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F351E68" w14:textId="77777777" w:rsidR="0074674B" w:rsidRPr="007E295E" w:rsidRDefault="0074674B" w:rsidP="0074674B">
      <w:pPr>
        <w:widowControl/>
        <w:spacing w:beforeLines="500" w:before="1560" w:afterLines="100" w:after="312"/>
        <w:jc w:val="center"/>
        <w:rPr>
          <w:rFonts w:ascii="Arial" w:eastAsia="黑体" w:hAnsi="Arial" w:cs="Times New Roman"/>
          <w:b/>
          <w:kern w:val="0"/>
          <w:sz w:val="24"/>
          <w:szCs w:val="44"/>
        </w:rPr>
      </w:pPr>
      <w:r w:rsidRPr="007E295E">
        <w:rPr>
          <w:rFonts w:ascii="Arial" w:eastAsia="黑体" w:hAnsi="Arial" w:cs="Times New Roman"/>
          <w:b/>
          <w:noProof/>
          <w:kern w:val="0"/>
          <w:sz w:val="44"/>
          <w:szCs w:val="44"/>
        </w:rPr>
        <w:drawing>
          <wp:inline distT="0" distB="0" distL="0" distR="0" wp14:anchorId="068F963B" wp14:editId="4D8307B6">
            <wp:extent cx="2442681" cy="667738"/>
            <wp:effectExtent l="0" t="0" r="0" b="0"/>
            <wp:docPr id="5" name="Picture 5" descr="D:\Pictures\徽标\xmulogo\xmu-zi-jiage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Pictures\徽标\xmulogo\xmu-zi-jiageng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4390" cy="6846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DC370C" w14:textId="77777777" w:rsidR="0074674B" w:rsidRPr="007E295E" w:rsidRDefault="0074674B" w:rsidP="0074674B">
      <w:pPr>
        <w:widowControl/>
        <w:spacing w:beforeLines="200" w:before="624"/>
        <w:jc w:val="center"/>
        <w:rPr>
          <w:rFonts w:ascii="宋体" w:eastAsia="宋体" w:hAnsi="宋体" w:cs="Times New Roman" w:hint="eastAsia"/>
          <w:b/>
          <w:kern w:val="0"/>
          <w:sz w:val="36"/>
          <w:szCs w:val="36"/>
        </w:rPr>
      </w:pPr>
      <w:r w:rsidRPr="007E295E">
        <w:rPr>
          <w:rFonts w:ascii="宋体" w:eastAsia="宋体" w:hAnsi="宋体" w:cs="Times New Roman"/>
          <w:b/>
          <w:noProof/>
          <w:kern w:val="0"/>
          <w:sz w:val="36"/>
          <w:szCs w:val="36"/>
        </w:rPr>
        <w:drawing>
          <wp:inline distT="0" distB="0" distL="0" distR="0" wp14:anchorId="36CBA663" wp14:editId="3DBAF291">
            <wp:extent cx="1365929" cy="1365929"/>
            <wp:effectExtent l="0" t="0" r="5715" b="5715"/>
            <wp:docPr id="3" name="Picture 3" descr="D:\Pictures\徽标\厦门大学校徽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Pictures\徽标\厦门大学校徽1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251" cy="1381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726653" w14:textId="66E4B332" w:rsidR="0074674B" w:rsidRPr="007E295E" w:rsidRDefault="0074674B" w:rsidP="0074674B">
      <w:pPr>
        <w:widowControl/>
        <w:spacing w:beforeLines="200" w:before="624" w:afterLines="100" w:after="312"/>
        <w:jc w:val="center"/>
        <w:rPr>
          <w:rFonts w:ascii="Times New Roman" w:eastAsia="宋体" w:hAnsi="Times New Roman" w:cs="Times New Roman"/>
          <w:b/>
          <w:kern w:val="0"/>
          <w:sz w:val="40"/>
          <w:szCs w:val="30"/>
        </w:rPr>
      </w:pPr>
      <w:r w:rsidRPr="007E295E">
        <w:rPr>
          <w:rFonts w:ascii="Times New Roman" w:eastAsia="宋体" w:hAnsi="Times New Roman" w:cs="Times New Roman" w:hint="eastAsia"/>
          <w:b/>
          <w:kern w:val="0"/>
          <w:sz w:val="40"/>
          <w:szCs w:val="30"/>
        </w:rPr>
        <w:t>《</w:t>
      </w:r>
      <w:r>
        <w:rPr>
          <w:rFonts w:ascii="Times New Roman" w:eastAsia="宋体" w:hAnsi="Times New Roman" w:cs="Times New Roman" w:hint="eastAsia"/>
          <w:b/>
          <w:kern w:val="0"/>
          <w:sz w:val="40"/>
          <w:szCs w:val="30"/>
        </w:rPr>
        <w:t>软件项目管理</w:t>
      </w:r>
      <w:r w:rsidRPr="007E295E">
        <w:rPr>
          <w:rFonts w:ascii="Times New Roman" w:eastAsia="宋体" w:hAnsi="Times New Roman" w:cs="Times New Roman" w:hint="eastAsia"/>
          <w:b/>
          <w:kern w:val="0"/>
          <w:sz w:val="40"/>
          <w:szCs w:val="30"/>
        </w:rPr>
        <w:t>》</w:t>
      </w:r>
      <w:r w:rsidR="00440E81">
        <w:rPr>
          <w:rFonts w:ascii="Times New Roman" w:eastAsia="宋体" w:hAnsi="Times New Roman" w:cs="Times New Roman" w:hint="eastAsia"/>
          <w:b/>
          <w:kern w:val="0"/>
          <w:sz w:val="40"/>
          <w:szCs w:val="30"/>
        </w:rPr>
        <w:t>大作业</w:t>
      </w:r>
      <w:r w:rsidR="000253A6">
        <w:rPr>
          <w:rFonts w:ascii="Times New Roman" w:eastAsia="宋体" w:hAnsi="Times New Roman" w:cs="Times New Roman" w:hint="eastAsia"/>
          <w:b/>
          <w:kern w:val="0"/>
          <w:sz w:val="40"/>
          <w:szCs w:val="30"/>
        </w:rPr>
        <w:t>二</w:t>
      </w:r>
    </w:p>
    <w:p w14:paraId="60CC4CFA" w14:textId="28669F23" w:rsidR="0074674B" w:rsidRPr="00F20913" w:rsidRDefault="00676C2D" w:rsidP="009F0699">
      <w:pPr>
        <w:widowControl/>
        <w:spacing w:line="720" w:lineRule="auto"/>
        <w:jc w:val="center"/>
        <w:rPr>
          <w:rFonts w:ascii="Times New Roman" w:eastAsia="宋体" w:hAnsi="Times New Roman" w:cs="Times New Roman"/>
          <w:b/>
          <w:bCs/>
          <w:kern w:val="0"/>
          <w:sz w:val="30"/>
          <w:szCs w:val="30"/>
        </w:rPr>
      </w:pPr>
      <w:r w:rsidRPr="00F20913">
        <w:rPr>
          <w:rFonts w:ascii="Times New Roman" w:eastAsia="宋体" w:hAnsi="Times New Roman" w:cs="Times New Roman"/>
          <w:b/>
          <w:bCs/>
          <w:kern w:val="0"/>
          <w:sz w:val="30"/>
          <w:szCs w:val="30"/>
        </w:rPr>
        <w:t>ERP</w:t>
      </w:r>
      <w:r w:rsidRPr="00F20913">
        <w:rPr>
          <w:rFonts w:ascii="Times New Roman" w:eastAsia="宋体" w:hAnsi="Times New Roman" w:cs="Times New Roman"/>
          <w:b/>
          <w:bCs/>
          <w:kern w:val="0"/>
          <w:sz w:val="30"/>
          <w:szCs w:val="30"/>
        </w:rPr>
        <w:t>项目，助力厦兴化工理顺</w:t>
      </w:r>
      <w:r w:rsidRPr="00F20913">
        <w:rPr>
          <w:rFonts w:ascii="Times New Roman" w:eastAsia="宋体" w:hAnsi="Times New Roman" w:cs="Times New Roman"/>
          <w:b/>
          <w:bCs/>
          <w:kern w:val="0"/>
          <w:sz w:val="30"/>
          <w:szCs w:val="30"/>
        </w:rPr>
        <w:t>“</w:t>
      </w:r>
      <w:r w:rsidRPr="00F20913">
        <w:rPr>
          <w:rFonts w:ascii="Times New Roman" w:eastAsia="宋体" w:hAnsi="Times New Roman" w:cs="Times New Roman"/>
          <w:b/>
          <w:bCs/>
          <w:kern w:val="0"/>
          <w:sz w:val="30"/>
          <w:szCs w:val="30"/>
        </w:rPr>
        <w:t>信息流</w:t>
      </w:r>
      <w:r w:rsidRPr="00F20913">
        <w:rPr>
          <w:rFonts w:ascii="Times New Roman" w:eastAsia="宋体" w:hAnsi="Times New Roman" w:cs="Times New Roman"/>
          <w:b/>
          <w:bCs/>
          <w:kern w:val="0"/>
          <w:sz w:val="30"/>
          <w:szCs w:val="30"/>
        </w:rPr>
        <w:t>”</w:t>
      </w:r>
    </w:p>
    <w:tbl>
      <w:tblPr>
        <w:tblStyle w:val="a7"/>
        <w:tblW w:w="0" w:type="auto"/>
        <w:tblInd w:w="19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01"/>
        <w:gridCol w:w="4111"/>
      </w:tblGrid>
      <w:tr w:rsidR="0074674B" w:rsidRPr="002F4219" w14:paraId="687155C1" w14:textId="77777777" w:rsidTr="00E949AA">
        <w:tc>
          <w:tcPr>
            <w:tcW w:w="1701" w:type="dxa"/>
          </w:tcPr>
          <w:p w14:paraId="18B1EFF5" w14:textId="77777777" w:rsidR="0074674B" w:rsidRPr="002F4219" w:rsidRDefault="0074674B" w:rsidP="00E949AA">
            <w:pPr>
              <w:widowControl/>
              <w:tabs>
                <w:tab w:val="left" w:pos="6329"/>
              </w:tabs>
              <w:spacing w:before="120" w:after="120" w:line="360" w:lineRule="auto"/>
              <w:jc w:val="distribute"/>
              <w:rPr>
                <w:rFonts w:ascii="Times New Roman" w:eastAsia="宋体" w:hAnsi="Times New Roman" w:cs="Times New Roman"/>
                <w:b/>
                <w:kern w:val="0"/>
                <w:sz w:val="30"/>
                <w:szCs w:val="30"/>
              </w:rPr>
            </w:pPr>
            <w:r w:rsidRPr="002F4219">
              <w:rPr>
                <w:rFonts w:ascii="Times New Roman" w:eastAsia="宋体" w:hAnsi="Times New Roman" w:cs="Times New Roman" w:hint="eastAsia"/>
                <w:b/>
                <w:kern w:val="0"/>
                <w:sz w:val="30"/>
                <w:szCs w:val="30"/>
              </w:rPr>
              <w:t>授课教师：</w:t>
            </w:r>
            <w:r w:rsidRPr="002F4219">
              <w:rPr>
                <w:rFonts w:ascii="Times New Roman" w:eastAsia="宋体" w:hAnsi="Times New Roman" w:cs="Times New Roman"/>
                <w:b/>
                <w:kern w:val="0"/>
                <w:sz w:val="30"/>
                <w:szCs w:val="30"/>
              </w:rPr>
              <w:t xml:space="preserve"> </w:t>
            </w:r>
          </w:p>
        </w:tc>
        <w:tc>
          <w:tcPr>
            <w:tcW w:w="4111" w:type="dxa"/>
          </w:tcPr>
          <w:p w14:paraId="7D4F5B5F" w14:textId="77777777" w:rsidR="0074674B" w:rsidRPr="002F4219" w:rsidRDefault="0074674B" w:rsidP="00E949AA">
            <w:pPr>
              <w:widowControl/>
              <w:tabs>
                <w:tab w:val="left" w:pos="6329"/>
              </w:tabs>
              <w:spacing w:before="120" w:after="120" w:line="360" w:lineRule="auto"/>
              <w:jc w:val="left"/>
              <w:rPr>
                <w:rFonts w:ascii="Times New Roman" w:eastAsia="宋体" w:hAnsi="Times New Roman" w:cs="Times New Roman"/>
                <w:b/>
                <w:kern w:val="0"/>
                <w:sz w:val="30"/>
                <w:szCs w:val="30"/>
              </w:rPr>
            </w:pPr>
            <w:r w:rsidRPr="002F4219">
              <w:rPr>
                <w:rFonts w:ascii="Times New Roman" w:eastAsia="宋体" w:hAnsi="Times New Roman" w:cs="Times New Roman" w:hint="eastAsia"/>
                <w:b/>
                <w:kern w:val="0"/>
                <w:sz w:val="30"/>
                <w:szCs w:val="30"/>
              </w:rPr>
              <w:t>杨律青</w:t>
            </w:r>
          </w:p>
        </w:tc>
      </w:tr>
      <w:tr w:rsidR="0074674B" w:rsidRPr="002F4219" w14:paraId="0798133D" w14:textId="77777777" w:rsidTr="00E949AA">
        <w:tc>
          <w:tcPr>
            <w:tcW w:w="1701" w:type="dxa"/>
          </w:tcPr>
          <w:p w14:paraId="611B8344" w14:textId="77777777" w:rsidR="00687D6B" w:rsidRDefault="0074674B" w:rsidP="00E949AA">
            <w:pPr>
              <w:widowControl/>
              <w:tabs>
                <w:tab w:val="left" w:pos="6329"/>
              </w:tabs>
              <w:spacing w:before="120" w:after="120" w:line="360" w:lineRule="auto"/>
              <w:jc w:val="distribute"/>
              <w:rPr>
                <w:rFonts w:ascii="Times New Roman" w:eastAsia="宋体" w:hAnsi="Times New Roman" w:cs="Times New Roman"/>
                <w:b/>
                <w:kern w:val="0"/>
                <w:sz w:val="30"/>
                <w:szCs w:val="30"/>
              </w:rPr>
            </w:pPr>
            <w:r w:rsidRPr="002F4219">
              <w:rPr>
                <w:rFonts w:ascii="Times New Roman" w:eastAsia="宋体" w:hAnsi="Times New Roman" w:cs="Times New Roman" w:hint="eastAsia"/>
                <w:b/>
                <w:kern w:val="0"/>
                <w:sz w:val="30"/>
                <w:szCs w:val="30"/>
              </w:rPr>
              <w:t>姓名</w:t>
            </w:r>
            <w:r w:rsidR="00687D6B">
              <w:rPr>
                <w:rFonts w:ascii="Times New Roman" w:eastAsia="宋体" w:hAnsi="Times New Roman" w:cs="Times New Roman" w:hint="eastAsia"/>
                <w:b/>
                <w:kern w:val="0"/>
                <w:sz w:val="30"/>
                <w:szCs w:val="30"/>
              </w:rPr>
              <w:t>学号</w:t>
            </w:r>
            <w:r w:rsidRPr="002F4219">
              <w:rPr>
                <w:rFonts w:ascii="Times New Roman" w:eastAsia="宋体" w:hAnsi="Times New Roman" w:cs="Times New Roman" w:hint="eastAsia"/>
                <w:b/>
                <w:kern w:val="0"/>
                <w:sz w:val="30"/>
                <w:szCs w:val="30"/>
              </w:rPr>
              <w:t>：</w:t>
            </w:r>
          </w:p>
          <w:p w14:paraId="2D6933D6" w14:textId="77777777" w:rsidR="00687D6B" w:rsidRDefault="00687D6B" w:rsidP="00E949AA">
            <w:pPr>
              <w:widowControl/>
              <w:tabs>
                <w:tab w:val="left" w:pos="6329"/>
              </w:tabs>
              <w:spacing w:before="120" w:after="120" w:line="360" w:lineRule="auto"/>
              <w:jc w:val="distribute"/>
              <w:rPr>
                <w:rFonts w:ascii="Times New Roman" w:eastAsia="宋体" w:hAnsi="Times New Roman" w:cs="Times New Roman"/>
                <w:b/>
                <w:kern w:val="0"/>
                <w:sz w:val="30"/>
                <w:szCs w:val="30"/>
              </w:rPr>
            </w:pPr>
          </w:p>
          <w:p w14:paraId="02B3A588" w14:textId="77777777" w:rsidR="00687D6B" w:rsidRDefault="00687D6B" w:rsidP="00E949AA">
            <w:pPr>
              <w:widowControl/>
              <w:tabs>
                <w:tab w:val="left" w:pos="6329"/>
              </w:tabs>
              <w:spacing w:before="120" w:after="120" w:line="360" w:lineRule="auto"/>
              <w:jc w:val="distribute"/>
              <w:rPr>
                <w:rFonts w:ascii="Times New Roman" w:eastAsia="宋体" w:hAnsi="Times New Roman" w:cs="Times New Roman"/>
                <w:b/>
                <w:kern w:val="0"/>
                <w:sz w:val="30"/>
                <w:szCs w:val="30"/>
              </w:rPr>
            </w:pPr>
          </w:p>
          <w:p w14:paraId="3A3C3E73" w14:textId="77777777" w:rsidR="00687D6B" w:rsidRDefault="00687D6B" w:rsidP="00E949AA">
            <w:pPr>
              <w:widowControl/>
              <w:tabs>
                <w:tab w:val="left" w:pos="6329"/>
              </w:tabs>
              <w:spacing w:before="120" w:after="120" w:line="360" w:lineRule="auto"/>
              <w:jc w:val="distribute"/>
              <w:rPr>
                <w:rFonts w:ascii="Times New Roman" w:eastAsia="宋体" w:hAnsi="Times New Roman" w:cs="Times New Roman"/>
                <w:b/>
                <w:kern w:val="0"/>
                <w:sz w:val="30"/>
                <w:szCs w:val="30"/>
              </w:rPr>
            </w:pPr>
          </w:p>
          <w:p w14:paraId="5EF3ABE5" w14:textId="43F728F6" w:rsidR="0074674B" w:rsidRPr="002F4219" w:rsidRDefault="00687D6B" w:rsidP="00E949AA">
            <w:pPr>
              <w:widowControl/>
              <w:tabs>
                <w:tab w:val="left" w:pos="6329"/>
              </w:tabs>
              <w:spacing w:before="120" w:after="120" w:line="360" w:lineRule="auto"/>
              <w:jc w:val="distribute"/>
              <w:rPr>
                <w:rFonts w:ascii="Times New Roman" w:eastAsia="宋体" w:hAnsi="Times New Roman" w:cs="Times New Roman"/>
                <w:b/>
                <w:kern w:val="0"/>
                <w:sz w:val="30"/>
                <w:szCs w:val="30"/>
              </w:rPr>
            </w:pPr>
            <w:r>
              <w:rPr>
                <w:rFonts w:ascii="Times New Roman" w:eastAsia="宋体" w:hAnsi="Times New Roman" w:cs="Times New Roman" w:hint="eastAsia"/>
                <w:b/>
                <w:kern w:val="0"/>
                <w:sz w:val="30"/>
                <w:szCs w:val="30"/>
              </w:rPr>
              <w:t>年级：</w:t>
            </w:r>
            <w:r w:rsidR="0074674B" w:rsidRPr="002F4219">
              <w:rPr>
                <w:rFonts w:ascii="Times New Roman" w:eastAsia="宋体" w:hAnsi="Times New Roman" w:cs="Times New Roman"/>
                <w:b/>
                <w:kern w:val="0"/>
                <w:sz w:val="30"/>
                <w:szCs w:val="30"/>
              </w:rPr>
              <w:t xml:space="preserve"> </w:t>
            </w:r>
          </w:p>
        </w:tc>
        <w:tc>
          <w:tcPr>
            <w:tcW w:w="4111" w:type="dxa"/>
          </w:tcPr>
          <w:p w14:paraId="451667C7" w14:textId="50AC49BA" w:rsidR="00687D6B" w:rsidRPr="002F4219" w:rsidRDefault="00687D6B" w:rsidP="00E949AA">
            <w:pPr>
              <w:widowControl/>
              <w:tabs>
                <w:tab w:val="left" w:pos="6329"/>
              </w:tabs>
              <w:spacing w:before="120" w:after="120" w:line="360" w:lineRule="auto"/>
              <w:jc w:val="left"/>
              <w:rPr>
                <w:rFonts w:ascii="Times New Roman" w:eastAsia="宋体" w:hAnsi="Times New Roman" w:cs="Times New Roman"/>
                <w:b/>
                <w:kern w:val="0"/>
                <w:sz w:val="30"/>
                <w:szCs w:val="30"/>
              </w:rPr>
            </w:pPr>
            <w:r>
              <w:rPr>
                <w:rFonts w:ascii="Times New Roman" w:eastAsia="宋体" w:hAnsi="Times New Roman" w:cs="Times New Roman" w:hint="eastAsia"/>
                <w:b/>
                <w:kern w:val="0"/>
                <w:sz w:val="30"/>
                <w:szCs w:val="30"/>
              </w:rPr>
              <w:t>2021</w:t>
            </w:r>
            <w:r>
              <w:rPr>
                <w:rFonts w:ascii="Times New Roman" w:eastAsia="宋体" w:hAnsi="Times New Roman" w:cs="Times New Roman" w:hint="eastAsia"/>
                <w:b/>
                <w:kern w:val="0"/>
                <w:sz w:val="30"/>
                <w:szCs w:val="30"/>
              </w:rPr>
              <w:t>级</w:t>
            </w:r>
          </w:p>
        </w:tc>
      </w:tr>
      <w:tr w:rsidR="00687D6B" w:rsidRPr="002F4219" w14:paraId="4BBDF4CB" w14:textId="77777777" w:rsidTr="00E949AA">
        <w:tc>
          <w:tcPr>
            <w:tcW w:w="1701" w:type="dxa"/>
          </w:tcPr>
          <w:p w14:paraId="7026CBBF" w14:textId="29DAD00C" w:rsidR="00687D6B" w:rsidRPr="002F4219" w:rsidRDefault="00687D6B" w:rsidP="00E949AA">
            <w:pPr>
              <w:widowControl/>
              <w:tabs>
                <w:tab w:val="left" w:pos="6329"/>
              </w:tabs>
              <w:spacing w:before="120" w:after="120" w:line="360" w:lineRule="auto"/>
              <w:jc w:val="distribute"/>
              <w:rPr>
                <w:rFonts w:ascii="Times New Roman" w:eastAsia="宋体" w:hAnsi="Times New Roman" w:cs="Times New Roman"/>
                <w:b/>
                <w:kern w:val="0"/>
                <w:sz w:val="30"/>
                <w:szCs w:val="30"/>
              </w:rPr>
            </w:pPr>
            <w:r w:rsidRPr="002F4219">
              <w:rPr>
                <w:rFonts w:ascii="Times New Roman" w:eastAsia="宋体" w:hAnsi="Times New Roman" w:cs="Times New Roman" w:hint="eastAsia"/>
                <w:b/>
                <w:kern w:val="0"/>
                <w:sz w:val="30"/>
                <w:szCs w:val="30"/>
              </w:rPr>
              <w:t>时间</w:t>
            </w:r>
            <w:r>
              <w:rPr>
                <w:rFonts w:ascii="Times New Roman" w:eastAsia="宋体" w:hAnsi="Times New Roman" w:cs="Times New Roman" w:hint="eastAsia"/>
                <w:b/>
                <w:kern w:val="0"/>
                <w:sz w:val="30"/>
                <w:szCs w:val="30"/>
              </w:rPr>
              <w:t>：</w:t>
            </w:r>
          </w:p>
        </w:tc>
        <w:tc>
          <w:tcPr>
            <w:tcW w:w="4111" w:type="dxa"/>
          </w:tcPr>
          <w:p w14:paraId="1B634E42" w14:textId="2F26D0BA" w:rsidR="00687D6B" w:rsidRPr="002F4219" w:rsidRDefault="00687D6B" w:rsidP="00E949AA">
            <w:pPr>
              <w:widowControl/>
              <w:tabs>
                <w:tab w:val="left" w:pos="6329"/>
              </w:tabs>
              <w:spacing w:before="120" w:after="120" w:line="360" w:lineRule="auto"/>
              <w:jc w:val="left"/>
              <w:rPr>
                <w:rFonts w:ascii="Times New Roman" w:eastAsia="宋体" w:hAnsi="Times New Roman" w:cs="Times New Roman"/>
                <w:b/>
                <w:kern w:val="0"/>
                <w:sz w:val="30"/>
                <w:szCs w:val="30"/>
              </w:rPr>
            </w:pPr>
            <w:r>
              <w:rPr>
                <w:rFonts w:ascii="Times New Roman" w:eastAsia="宋体" w:hAnsi="Times New Roman" w:cs="Times New Roman" w:hint="eastAsia"/>
                <w:b/>
                <w:kern w:val="0"/>
                <w:sz w:val="30"/>
                <w:szCs w:val="30"/>
              </w:rPr>
              <w:t>2024</w:t>
            </w:r>
            <w:r>
              <w:rPr>
                <w:rFonts w:ascii="Times New Roman" w:eastAsia="宋体" w:hAnsi="Times New Roman" w:cs="Times New Roman" w:hint="eastAsia"/>
                <w:b/>
                <w:kern w:val="0"/>
                <w:sz w:val="30"/>
                <w:szCs w:val="30"/>
              </w:rPr>
              <w:t>年</w:t>
            </w:r>
            <w:r>
              <w:rPr>
                <w:rFonts w:ascii="Times New Roman" w:eastAsia="宋体" w:hAnsi="Times New Roman" w:cs="Times New Roman" w:hint="eastAsia"/>
                <w:b/>
                <w:kern w:val="0"/>
                <w:sz w:val="30"/>
                <w:szCs w:val="30"/>
              </w:rPr>
              <w:t>6</w:t>
            </w:r>
            <w:r>
              <w:rPr>
                <w:rFonts w:ascii="Times New Roman" w:eastAsia="宋体" w:hAnsi="Times New Roman" w:cs="Times New Roman" w:hint="eastAsia"/>
                <w:b/>
                <w:kern w:val="0"/>
                <w:sz w:val="30"/>
                <w:szCs w:val="30"/>
              </w:rPr>
              <w:t>月</w:t>
            </w:r>
            <w:r>
              <w:rPr>
                <w:rFonts w:ascii="Times New Roman" w:eastAsia="宋体" w:hAnsi="Times New Roman" w:cs="Times New Roman" w:hint="eastAsia"/>
                <w:b/>
                <w:kern w:val="0"/>
                <w:sz w:val="30"/>
                <w:szCs w:val="30"/>
              </w:rPr>
              <w:t>8</w:t>
            </w:r>
            <w:r>
              <w:rPr>
                <w:rFonts w:ascii="Times New Roman" w:eastAsia="宋体" w:hAnsi="Times New Roman" w:cs="Times New Roman" w:hint="eastAsia"/>
                <w:b/>
                <w:kern w:val="0"/>
                <w:sz w:val="30"/>
                <w:szCs w:val="30"/>
              </w:rPr>
              <w:t>日</w:t>
            </w:r>
          </w:p>
        </w:tc>
      </w:tr>
    </w:tbl>
    <w:p w14:paraId="0F794C75" w14:textId="563DBB5F" w:rsidR="00716330" w:rsidRPr="009D251C" w:rsidRDefault="00F20913" w:rsidP="00D97164">
      <w:pPr>
        <w:spacing w:line="360" w:lineRule="auto"/>
        <w:rPr>
          <w:rFonts w:ascii="宋体" w:eastAsia="宋体" w:hAnsi="宋体" w:hint="eastAsia"/>
          <w:b/>
          <w:bCs/>
          <w:sz w:val="28"/>
          <w:szCs w:val="28"/>
        </w:rPr>
      </w:pPr>
      <w:r w:rsidRPr="009D251C">
        <w:rPr>
          <w:rFonts w:ascii="宋体" w:eastAsia="宋体" w:hAnsi="宋体" w:hint="eastAsia"/>
          <w:b/>
          <w:bCs/>
          <w:sz w:val="28"/>
          <w:szCs w:val="28"/>
        </w:rPr>
        <w:lastRenderedPageBreak/>
        <w:t>一</w:t>
      </w:r>
      <w:r w:rsidR="00641ED0" w:rsidRPr="009D251C">
        <w:rPr>
          <w:rFonts w:ascii="宋体" w:eastAsia="宋体" w:hAnsi="宋体" w:hint="eastAsia"/>
          <w:b/>
          <w:bCs/>
          <w:sz w:val="28"/>
          <w:szCs w:val="28"/>
        </w:rPr>
        <w:t>、</w:t>
      </w:r>
      <w:r w:rsidR="00AE2B2E" w:rsidRPr="009D251C">
        <w:rPr>
          <w:rFonts w:ascii="宋体" w:eastAsia="宋体" w:hAnsi="宋体" w:hint="eastAsia"/>
          <w:b/>
          <w:bCs/>
          <w:sz w:val="28"/>
          <w:szCs w:val="28"/>
        </w:rPr>
        <w:t>什么是ERP？一般地说，它主要由哪些模块组成？分别对这些模块的功能进行说明</w:t>
      </w:r>
      <w:r w:rsidR="00716330" w:rsidRPr="009D251C">
        <w:rPr>
          <w:rFonts w:ascii="宋体" w:eastAsia="宋体" w:hAnsi="宋体" w:hint="eastAsia"/>
          <w:b/>
          <w:bCs/>
          <w:sz w:val="28"/>
          <w:szCs w:val="28"/>
        </w:rPr>
        <w:t>。</w:t>
      </w:r>
    </w:p>
    <w:p w14:paraId="16E0BD25" w14:textId="4B2EB22D" w:rsidR="00D97164" w:rsidRDefault="00F20913" w:rsidP="00D97164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D97164">
        <w:rPr>
          <w:rFonts w:ascii="宋体" w:eastAsia="宋体" w:hAnsi="宋体" w:hint="eastAsia"/>
          <w:sz w:val="24"/>
          <w:szCs w:val="24"/>
        </w:rPr>
        <w:t xml:space="preserve">1. </w:t>
      </w:r>
      <w:r w:rsidR="00D97164">
        <w:rPr>
          <w:rFonts w:ascii="宋体" w:eastAsia="宋体" w:hAnsi="宋体" w:hint="eastAsia"/>
          <w:sz w:val="24"/>
          <w:szCs w:val="24"/>
        </w:rPr>
        <w:t>定义/概念：</w:t>
      </w:r>
    </w:p>
    <w:p w14:paraId="67148212" w14:textId="290CECF6" w:rsidR="00F20913" w:rsidRPr="00D97164" w:rsidRDefault="00F20913" w:rsidP="00D97164">
      <w:pPr>
        <w:pStyle w:val="a8"/>
        <w:numPr>
          <w:ilvl w:val="0"/>
          <w:numId w:val="1"/>
        </w:numPr>
        <w:spacing w:line="360" w:lineRule="auto"/>
        <w:ind w:firstLineChars="0"/>
        <w:rPr>
          <w:rFonts w:ascii="宋体" w:eastAsia="宋体" w:hAnsi="宋体" w:hint="eastAsia"/>
          <w:sz w:val="24"/>
          <w:szCs w:val="24"/>
        </w:rPr>
      </w:pPr>
      <w:r w:rsidRPr="00D97164">
        <w:rPr>
          <w:rFonts w:ascii="宋体" w:eastAsia="宋体" w:hAnsi="宋体"/>
          <w:sz w:val="24"/>
          <w:szCs w:val="24"/>
        </w:rPr>
        <w:t>ERP（Enterprise Resources Planning，企业资源计划系统）</w:t>
      </w:r>
      <w:r w:rsidR="00721830" w:rsidRPr="00D97164">
        <w:rPr>
          <w:rFonts w:ascii="宋体" w:eastAsia="宋体" w:hAnsi="宋体" w:hint="eastAsia"/>
          <w:sz w:val="24"/>
          <w:szCs w:val="24"/>
        </w:rPr>
        <w:t>是一种</w:t>
      </w:r>
      <w:r w:rsidR="00721830" w:rsidRPr="00D97164">
        <w:rPr>
          <w:rFonts w:ascii="宋体" w:eastAsia="宋体" w:hAnsi="宋体" w:hint="eastAsia"/>
          <w:b/>
          <w:bCs/>
          <w:sz w:val="24"/>
          <w:szCs w:val="24"/>
        </w:rPr>
        <w:t>集成的管理信息系统</w:t>
      </w:r>
      <w:r w:rsidR="00721830" w:rsidRPr="00D97164">
        <w:rPr>
          <w:rFonts w:ascii="宋体" w:eastAsia="宋体" w:hAnsi="宋体" w:hint="eastAsia"/>
          <w:sz w:val="24"/>
          <w:szCs w:val="24"/>
        </w:rPr>
        <w:t>，通过</w:t>
      </w:r>
      <w:r w:rsidR="00721830" w:rsidRPr="00D97164">
        <w:rPr>
          <w:rFonts w:ascii="宋体" w:eastAsia="宋体" w:hAnsi="宋体" w:hint="eastAsia"/>
          <w:b/>
          <w:bCs/>
          <w:sz w:val="24"/>
          <w:szCs w:val="24"/>
        </w:rPr>
        <w:t>信息技术</w:t>
      </w:r>
      <w:r w:rsidR="00721830" w:rsidRPr="00D97164">
        <w:rPr>
          <w:rFonts w:ascii="宋体" w:eastAsia="宋体" w:hAnsi="宋体" w:hint="eastAsia"/>
          <w:sz w:val="24"/>
          <w:szCs w:val="24"/>
        </w:rPr>
        <w:t>实现对</w:t>
      </w:r>
      <w:r w:rsidR="00721830" w:rsidRPr="00D97164">
        <w:rPr>
          <w:rFonts w:ascii="宋体" w:eastAsia="宋体" w:hAnsi="宋体" w:hint="eastAsia"/>
          <w:b/>
          <w:bCs/>
          <w:sz w:val="24"/>
          <w:szCs w:val="24"/>
        </w:rPr>
        <w:t>企业资源</w:t>
      </w:r>
      <w:r w:rsidR="00721830" w:rsidRPr="00D97164">
        <w:rPr>
          <w:rFonts w:ascii="宋体" w:eastAsia="宋体" w:hAnsi="宋体" w:hint="eastAsia"/>
          <w:sz w:val="24"/>
          <w:szCs w:val="24"/>
        </w:rPr>
        <w:t>（如资金、人员、物料、信息等）的集成管理和优化配置。</w:t>
      </w:r>
      <w:r w:rsidR="00721830" w:rsidRPr="00D97164">
        <w:rPr>
          <w:rFonts w:ascii="宋体" w:eastAsia="宋体" w:hAnsi="宋体"/>
          <w:sz w:val="24"/>
          <w:szCs w:val="24"/>
        </w:rPr>
        <w:t>ERP系统涵盖了企业的主要业务流程，如采购、生产、销售、财务、人力资源、库存管理等</w:t>
      </w:r>
      <w:r w:rsidR="00E84F19">
        <w:rPr>
          <w:rFonts w:ascii="宋体" w:eastAsia="宋体" w:hAnsi="宋体" w:hint="eastAsia"/>
          <w:sz w:val="24"/>
          <w:szCs w:val="24"/>
        </w:rPr>
        <w:t>。</w:t>
      </w:r>
      <w:r w:rsidR="00E84F19" w:rsidRPr="00D97164">
        <w:rPr>
          <w:rFonts w:ascii="宋体" w:eastAsia="宋体" w:hAnsi="宋体"/>
          <w:sz w:val="24"/>
          <w:szCs w:val="24"/>
        </w:rPr>
        <w:t xml:space="preserve"> </w:t>
      </w:r>
    </w:p>
    <w:p w14:paraId="7487E7F9" w14:textId="25977795" w:rsidR="00D97164" w:rsidRPr="00D97164" w:rsidRDefault="000F330E" w:rsidP="00D97164">
      <w:pPr>
        <w:pStyle w:val="a8"/>
        <w:numPr>
          <w:ilvl w:val="0"/>
          <w:numId w:val="1"/>
        </w:numPr>
        <w:spacing w:line="360" w:lineRule="auto"/>
        <w:ind w:firstLineChars="0"/>
        <w:rPr>
          <w:rFonts w:ascii="宋体" w:eastAsia="宋体" w:hAnsi="宋体" w:hint="eastAsia"/>
          <w:sz w:val="24"/>
          <w:szCs w:val="24"/>
        </w:rPr>
      </w:pPr>
      <w:r w:rsidRPr="00D97164">
        <w:rPr>
          <w:rFonts w:ascii="宋体" w:eastAsia="宋体" w:hAnsi="宋体"/>
          <w:sz w:val="24"/>
          <w:szCs w:val="24"/>
        </w:rPr>
        <w:t>ERP不仅仅是一款软件，</w:t>
      </w:r>
      <w:r w:rsidR="00112C71">
        <w:rPr>
          <w:rFonts w:ascii="宋体" w:eastAsia="宋体" w:hAnsi="宋体" w:hint="eastAsia"/>
          <w:sz w:val="24"/>
          <w:szCs w:val="24"/>
        </w:rPr>
        <w:t>也</w:t>
      </w:r>
      <w:r w:rsidRPr="00D97164">
        <w:rPr>
          <w:rFonts w:ascii="宋体" w:eastAsia="宋体" w:hAnsi="宋体"/>
          <w:sz w:val="24"/>
          <w:szCs w:val="24"/>
        </w:rPr>
        <w:t>是一种</w:t>
      </w:r>
      <w:r w:rsidRPr="00D97164">
        <w:rPr>
          <w:rFonts w:ascii="宋体" w:eastAsia="宋体" w:hAnsi="宋体"/>
          <w:b/>
          <w:bCs/>
          <w:sz w:val="24"/>
          <w:szCs w:val="24"/>
        </w:rPr>
        <w:t>管理思想</w:t>
      </w:r>
      <w:r w:rsidRPr="00D97164">
        <w:rPr>
          <w:rFonts w:ascii="宋体" w:eastAsia="宋体" w:hAnsi="宋体"/>
          <w:sz w:val="24"/>
          <w:szCs w:val="24"/>
        </w:rPr>
        <w:t>，实现了企业内部资源和外部资源的整合。通过软件把企业的</w:t>
      </w:r>
      <w:r w:rsidRPr="00D97164">
        <w:rPr>
          <w:rFonts w:ascii="宋体" w:eastAsia="宋体" w:hAnsi="宋体"/>
          <w:b/>
          <w:bCs/>
          <w:sz w:val="24"/>
          <w:szCs w:val="24"/>
        </w:rPr>
        <w:t>人、财、物、产、供、销</w:t>
      </w:r>
      <w:r w:rsidRPr="00D97164">
        <w:rPr>
          <w:rFonts w:ascii="宋体" w:eastAsia="宋体" w:hAnsi="宋体"/>
          <w:sz w:val="24"/>
          <w:szCs w:val="24"/>
        </w:rPr>
        <w:t>及相应的</w:t>
      </w:r>
      <w:r w:rsidRPr="00D97164">
        <w:rPr>
          <w:rFonts w:ascii="宋体" w:eastAsia="宋体" w:hAnsi="宋体"/>
          <w:b/>
          <w:bCs/>
          <w:sz w:val="24"/>
          <w:szCs w:val="24"/>
        </w:rPr>
        <w:t>物流、信息流、资源流、管理流</w:t>
      </w:r>
      <w:r w:rsidRPr="00D97164">
        <w:rPr>
          <w:rFonts w:ascii="宋体" w:eastAsia="宋体" w:hAnsi="宋体"/>
          <w:sz w:val="24"/>
          <w:szCs w:val="24"/>
        </w:rPr>
        <w:t>等紧密地集成起来，实现资源优化和共享</w:t>
      </w:r>
      <w:r w:rsidR="00D97164">
        <w:rPr>
          <w:rFonts w:ascii="宋体" w:eastAsia="宋体" w:hAnsi="宋体" w:hint="eastAsia"/>
          <w:sz w:val="24"/>
          <w:szCs w:val="24"/>
        </w:rPr>
        <w:t>。</w:t>
      </w:r>
    </w:p>
    <w:p w14:paraId="79B9E7A4" w14:textId="543B7FF4" w:rsidR="00716330" w:rsidRPr="00D97164" w:rsidRDefault="00721830" w:rsidP="00D97164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D97164">
        <w:rPr>
          <w:rFonts w:ascii="宋体" w:eastAsia="宋体" w:hAnsi="宋体" w:hint="eastAsia"/>
          <w:sz w:val="24"/>
          <w:szCs w:val="24"/>
        </w:rPr>
        <w:t xml:space="preserve">2. </w:t>
      </w:r>
      <w:r w:rsidR="007837F1" w:rsidRPr="00D97164">
        <w:rPr>
          <w:rFonts w:ascii="宋体" w:eastAsia="宋体" w:hAnsi="宋体" w:hint="eastAsia"/>
          <w:sz w:val="24"/>
          <w:szCs w:val="24"/>
        </w:rPr>
        <w:t>ERP主要由以下模块组成</w:t>
      </w:r>
      <w:r w:rsidR="00D97164">
        <w:rPr>
          <w:rFonts w:ascii="宋体" w:eastAsia="宋体" w:hAnsi="宋体" w:hint="eastAsia"/>
          <w:sz w:val="24"/>
          <w:szCs w:val="24"/>
        </w:rPr>
        <w:t>：</w:t>
      </w:r>
    </w:p>
    <w:p w14:paraId="1DE93DC8" w14:textId="7DDE032A" w:rsidR="007837F1" w:rsidRPr="00D97164" w:rsidRDefault="007837F1" w:rsidP="00D97164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BF07FE">
        <w:rPr>
          <w:rFonts w:ascii="宋体" w:eastAsia="宋体" w:hAnsi="宋体" w:hint="eastAsia"/>
          <w:b/>
          <w:bCs/>
          <w:sz w:val="24"/>
          <w:szCs w:val="24"/>
        </w:rPr>
        <w:t>（1）</w:t>
      </w:r>
      <w:r w:rsidR="00764433" w:rsidRPr="00BF07FE">
        <w:rPr>
          <w:rFonts w:ascii="宋体" w:eastAsia="宋体" w:hAnsi="宋体" w:hint="eastAsia"/>
          <w:b/>
          <w:bCs/>
          <w:sz w:val="24"/>
          <w:szCs w:val="24"/>
        </w:rPr>
        <w:t>供应链管理模块：</w:t>
      </w:r>
      <w:r w:rsidR="00F31863">
        <w:rPr>
          <w:rFonts w:ascii="宋体" w:eastAsia="宋体" w:hAnsi="宋体" w:hint="eastAsia"/>
          <w:sz w:val="24"/>
          <w:szCs w:val="24"/>
        </w:rPr>
        <w:t>它涵盖了从原材料采购到成品销售的整个供应链过程，该模块帮助企业有效地管理供应商关系、采购订单、库存和物流等各个环节。</w:t>
      </w:r>
    </w:p>
    <w:p w14:paraId="161698FE" w14:textId="2EC85ABE" w:rsidR="007837F1" w:rsidRPr="00D97164" w:rsidRDefault="007837F1" w:rsidP="00D97164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BF07FE">
        <w:rPr>
          <w:rFonts w:ascii="宋体" w:eastAsia="宋体" w:hAnsi="宋体" w:hint="eastAsia"/>
          <w:b/>
          <w:bCs/>
          <w:sz w:val="24"/>
          <w:szCs w:val="24"/>
        </w:rPr>
        <w:t>（2）</w:t>
      </w:r>
      <w:r w:rsidR="004D1DA1" w:rsidRPr="00BF07FE">
        <w:rPr>
          <w:rFonts w:ascii="宋体" w:eastAsia="宋体" w:hAnsi="宋体" w:hint="eastAsia"/>
          <w:b/>
          <w:bCs/>
          <w:sz w:val="24"/>
          <w:szCs w:val="24"/>
        </w:rPr>
        <w:t>销售和客户关系管理模块：</w:t>
      </w:r>
      <w:r w:rsidR="004D1DA1">
        <w:rPr>
          <w:rFonts w:ascii="宋体" w:eastAsia="宋体" w:hAnsi="宋体" w:hint="eastAsia"/>
          <w:sz w:val="24"/>
          <w:szCs w:val="24"/>
        </w:rPr>
        <w:t>它帮助企业管理销售流程、客户信息、销售报价和订单等。通过该模块，企业可以实现与客户的良好沟通，增加客户满意度</w:t>
      </w:r>
      <w:r w:rsidR="002310DC">
        <w:rPr>
          <w:rFonts w:ascii="宋体" w:eastAsia="宋体" w:hAnsi="宋体" w:hint="eastAsia"/>
          <w:sz w:val="24"/>
          <w:szCs w:val="24"/>
        </w:rPr>
        <w:t>。</w:t>
      </w:r>
    </w:p>
    <w:p w14:paraId="38875015" w14:textId="22351DFF" w:rsidR="007837F1" w:rsidRPr="00D97164" w:rsidRDefault="007837F1" w:rsidP="00D97164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BF07FE">
        <w:rPr>
          <w:rFonts w:ascii="宋体" w:eastAsia="宋体" w:hAnsi="宋体" w:hint="eastAsia"/>
          <w:b/>
          <w:bCs/>
          <w:sz w:val="24"/>
          <w:szCs w:val="24"/>
        </w:rPr>
        <w:t>（3）</w:t>
      </w:r>
      <w:r w:rsidR="001E142D" w:rsidRPr="00BF07FE">
        <w:rPr>
          <w:rFonts w:ascii="宋体" w:eastAsia="宋体" w:hAnsi="宋体" w:hint="eastAsia"/>
          <w:b/>
          <w:bCs/>
          <w:sz w:val="24"/>
          <w:szCs w:val="24"/>
        </w:rPr>
        <w:t>财务管理模块：</w:t>
      </w:r>
      <w:r w:rsidR="001E142D">
        <w:rPr>
          <w:rFonts w:ascii="宋体" w:eastAsia="宋体" w:hAnsi="宋体" w:hint="eastAsia"/>
          <w:sz w:val="24"/>
          <w:szCs w:val="24"/>
        </w:rPr>
        <w:t>它涵盖了财务核算、预算管理、固定资产管理和财务报告等方面。企业通过该模块可以实现财务数据的准确记录和分析，帮助企业做出更明智的决策，并满足法律和财务要求。</w:t>
      </w:r>
    </w:p>
    <w:p w14:paraId="094FCD49" w14:textId="3F201DBB" w:rsidR="001E142D" w:rsidRPr="00D97164" w:rsidRDefault="007837F1" w:rsidP="00D97164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BF07FE">
        <w:rPr>
          <w:rFonts w:ascii="宋体" w:eastAsia="宋体" w:hAnsi="宋体" w:hint="eastAsia"/>
          <w:b/>
          <w:bCs/>
          <w:sz w:val="24"/>
          <w:szCs w:val="24"/>
        </w:rPr>
        <w:t>（4）</w:t>
      </w:r>
      <w:r w:rsidR="001E142D" w:rsidRPr="00BF07FE">
        <w:rPr>
          <w:rFonts w:ascii="宋体" w:eastAsia="宋体" w:hAnsi="宋体" w:hint="eastAsia"/>
          <w:b/>
          <w:bCs/>
          <w:sz w:val="24"/>
          <w:szCs w:val="24"/>
        </w:rPr>
        <w:t>人力资源管理模块：</w:t>
      </w:r>
      <w:r w:rsidR="001E142D">
        <w:rPr>
          <w:rFonts w:ascii="宋体" w:eastAsia="宋体" w:hAnsi="宋体" w:hint="eastAsia"/>
          <w:sz w:val="24"/>
          <w:szCs w:val="24"/>
        </w:rPr>
        <w:t>它包括了员工管理、招聘、培训、薪资和绩效管理等功能。通过该模块，企业可以更好地管理员工信息，提高招聘效率，优化培训计划，并跟踪和评估员工绩效。</w:t>
      </w:r>
    </w:p>
    <w:p w14:paraId="75A078CE" w14:textId="45ECC4A6" w:rsidR="007837F1" w:rsidRPr="00D97164" w:rsidRDefault="007837F1" w:rsidP="00D97164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BF07FE">
        <w:rPr>
          <w:rFonts w:ascii="宋体" w:eastAsia="宋体" w:hAnsi="宋体" w:hint="eastAsia"/>
          <w:b/>
          <w:bCs/>
          <w:sz w:val="24"/>
          <w:szCs w:val="24"/>
        </w:rPr>
        <w:t>（5）</w:t>
      </w:r>
      <w:r w:rsidR="001E142D" w:rsidRPr="00BF07FE">
        <w:rPr>
          <w:rFonts w:ascii="宋体" w:eastAsia="宋体" w:hAnsi="宋体" w:hint="eastAsia"/>
          <w:b/>
          <w:bCs/>
          <w:sz w:val="24"/>
          <w:szCs w:val="24"/>
        </w:rPr>
        <w:t>生产与物料管理模块：</w:t>
      </w:r>
      <w:r w:rsidR="001E142D" w:rsidRPr="001E142D">
        <w:rPr>
          <w:rFonts w:ascii="宋体" w:eastAsia="宋体" w:hAnsi="宋体" w:hint="eastAsia"/>
          <w:sz w:val="24"/>
          <w:szCs w:val="24"/>
        </w:rPr>
        <w:t>包括生产计划、物料需求计划、生产订单和工艺路线管理等功能。通过该模块，企业可以实现生产流程的规划和控制，优化物料采购和库存管理</w:t>
      </w:r>
      <w:r w:rsidR="00A94282">
        <w:rPr>
          <w:rFonts w:ascii="宋体" w:eastAsia="宋体" w:hAnsi="宋体" w:hint="eastAsia"/>
          <w:sz w:val="24"/>
          <w:szCs w:val="24"/>
        </w:rPr>
        <w:t>。</w:t>
      </w:r>
      <w:r w:rsidR="00A94282" w:rsidRPr="00D97164">
        <w:rPr>
          <w:rFonts w:ascii="宋体" w:eastAsia="宋体" w:hAnsi="宋体"/>
          <w:sz w:val="24"/>
          <w:szCs w:val="24"/>
        </w:rPr>
        <w:t xml:space="preserve"> </w:t>
      </w:r>
    </w:p>
    <w:p w14:paraId="7F9AFCC4" w14:textId="5B260406" w:rsidR="007837F1" w:rsidRPr="00D97164" w:rsidRDefault="007837F1" w:rsidP="00D97164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BF07FE">
        <w:rPr>
          <w:rFonts w:ascii="宋体" w:eastAsia="宋体" w:hAnsi="宋体" w:hint="eastAsia"/>
          <w:b/>
          <w:bCs/>
          <w:sz w:val="24"/>
          <w:szCs w:val="24"/>
        </w:rPr>
        <w:t>（6）</w:t>
      </w:r>
      <w:r w:rsidR="001E142D" w:rsidRPr="00BF07FE">
        <w:rPr>
          <w:rFonts w:ascii="宋体" w:eastAsia="宋体" w:hAnsi="宋体" w:hint="eastAsia"/>
          <w:b/>
          <w:bCs/>
          <w:sz w:val="24"/>
          <w:szCs w:val="24"/>
        </w:rPr>
        <w:t>项目管理模块：</w:t>
      </w:r>
      <w:r w:rsidR="001E142D" w:rsidRPr="001E142D">
        <w:rPr>
          <w:rFonts w:ascii="宋体" w:eastAsia="宋体" w:hAnsi="宋体" w:hint="eastAsia"/>
          <w:sz w:val="24"/>
          <w:szCs w:val="24"/>
        </w:rPr>
        <w:t>包括项目计划、任务分配、资源管理和项目进度跟踪等功能。通过</w:t>
      </w:r>
      <w:r w:rsidR="00A94282">
        <w:rPr>
          <w:rFonts w:ascii="宋体" w:eastAsia="宋体" w:hAnsi="宋体" w:hint="eastAsia"/>
          <w:sz w:val="24"/>
          <w:szCs w:val="24"/>
        </w:rPr>
        <w:t>该</w:t>
      </w:r>
      <w:r w:rsidR="001E142D" w:rsidRPr="001E142D">
        <w:rPr>
          <w:rFonts w:ascii="宋体" w:eastAsia="宋体" w:hAnsi="宋体" w:hint="eastAsia"/>
          <w:sz w:val="24"/>
          <w:szCs w:val="24"/>
        </w:rPr>
        <w:t>模块，企业可以更好地组织和管理项目团队，提高项目执行效率</w:t>
      </w:r>
      <w:r w:rsidR="007816EC">
        <w:rPr>
          <w:rFonts w:ascii="宋体" w:eastAsia="宋体" w:hAnsi="宋体" w:hint="eastAsia"/>
          <w:sz w:val="24"/>
          <w:szCs w:val="24"/>
        </w:rPr>
        <w:t>。</w:t>
      </w:r>
    </w:p>
    <w:p w14:paraId="1F5F2455" w14:textId="4F48C64D" w:rsidR="00721830" w:rsidRPr="004E7964" w:rsidRDefault="007837F1" w:rsidP="00D97164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BF07FE">
        <w:rPr>
          <w:rFonts w:ascii="宋体" w:eastAsia="宋体" w:hAnsi="宋体" w:hint="eastAsia"/>
          <w:b/>
          <w:bCs/>
          <w:sz w:val="24"/>
          <w:szCs w:val="24"/>
        </w:rPr>
        <w:t>（7）</w:t>
      </w:r>
      <w:r w:rsidR="00BD0F34" w:rsidRPr="00BF07FE">
        <w:rPr>
          <w:rFonts w:ascii="宋体" w:eastAsia="宋体" w:hAnsi="宋体" w:hint="eastAsia"/>
          <w:b/>
          <w:bCs/>
          <w:sz w:val="24"/>
          <w:szCs w:val="24"/>
        </w:rPr>
        <w:t>售后服务模块：</w:t>
      </w:r>
      <w:r w:rsidR="00BD0F34" w:rsidRPr="00BD0F34">
        <w:rPr>
          <w:rFonts w:ascii="宋体" w:eastAsia="宋体" w:hAnsi="宋体"/>
          <w:sz w:val="24"/>
          <w:szCs w:val="24"/>
        </w:rPr>
        <w:t>包括客户服务请求、售后服务合同和服务派工等功能。通过该模块，企业可以更好地组织和管理售后服务，提高客户满意度</w:t>
      </w:r>
      <w:r w:rsidR="007816EC">
        <w:rPr>
          <w:rFonts w:ascii="宋体" w:eastAsia="宋体" w:hAnsi="宋体" w:hint="eastAsia"/>
          <w:sz w:val="24"/>
          <w:szCs w:val="24"/>
        </w:rPr>
        <w:t>。</w:t>
      </w:r>
    </w:p>
    <w:p w14:paraId="058AAB48" w14:textId="77777777" w:rsidR="00A94282" w:rsidRDefault="00A94282" w:rsidP="00D97164">
      <w:pPr>
        <w:spacing w:line="360" w:lineRule="auto"/>
        <w:rPr>
          <w:rFonts w:ascii="宋体" w:eastAsia="宋体" w:hAnsi="宋体" w:hint="eastAsia"/>
          <w:sz w:val="28"/>
          <w:szCs w:val="28"/>
        </w:rPr>
      </w:pPr>
    </w:p>
    <w:p w14:paraId="039DB879" w14:textId="4C40C925" w:rsidR="0096372A" w:rsidRPr="00D95A06" w:rsidRDefault="00721830" w:rsidP="00D97164">
      <w:pPr>
        <w:spacing w:line="360" w:lineRule="auto"/>
        <w:rPr>
          <w:rFonts w:ascii="宋体" w:eastAsia="宋体" w:hAnsi="宋体" w:hint="eastAsia"/>
          <w:b/>
          <w:bCs/>
          <w:sz w:val="28"/>
          <w:szCs w:val="28"/>
        </w:rPr>
      </w:pPr>
      <w:r w:rsidRPr="00D95A06">
        <w:rPr>
          <w:rFonts w:ascii="宋体" w:eastAsia="宋体" w:hAnsi="宋体" w:hint="eastAsia"/>
          <w:b/>
          <w:bCs/>
          <w:sz w:val="28"/>
          <w:szCs w:val="28"/>
        </w:rPr>
        <w:lastRenderedPageBreak/>
        <w:t>二、</w:t>
      </w:r>
      <w:r w:rsidR="0096372A" w:rsidRPr="00D95A06">
        <w:rPr>
          <w:rFonts w:ascii="宋体" w:eastAsia="宋体" w:hAnsi="宋体" w:hint="eastAsia"/>
          <w:b/>
          <w:bCs/>
          <w:sz w:val="28"/>
          <w:szCs w:val="28"/>
        </w:rPr>
        <w:t>结合本案例，ERP给企业创造的效益可能有哪些？</w:t>
      </w:r>
    </w:p>
    <w:p w14:paraId="295BEECC" w14:textId="57BC6BB9" w:rsidR="00AD0581" w:rsidRDefault="00AD0581" w:rsidP="007B05FA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我们认为ERP为厦兴化工创造的效益可以从直接效益和间接效益分析：</w:t>
      </w:r>
    </w:p>
    <w:p w14:paraId="3D98257C" w14:textId="5811439E" w:rsidR="007B05FA" w:rsidRPr="00F27BED" w:rsidRDefault="00720191" w:rsidP="007B05FA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067711">
        <w:rPr>
          <w:rFonts w:ascii="宋体" w:eastAsia="宋体" w:hAnsi="宋体" w:hint="eastAsia"/>
          <w:b/>
          <w:bCs/>
          <w:sz w:val="24"/>
          <w:szCs w:val="24"/>
          <w:highlight w:val="cyan"/>
        </w:rPr>
        <w:t xml:space="preserve">1. </w:t>
      </w:r>
      <w:r w:rsidR="007B05FA" w:rsidRPr="00067711">
        <w:rPr>
          <w:rFonts w:ascii="宋体" w:eastAsia="宋体" w:hAnsi="宋体" w:hint="eastAsia"/>
          <w:b/>
          <w:bCs/>
          <w:sz w:val="24"/>
          <w:szCs w:val="24"/>
          <w:highlight w:val="cyan"/>
        </w:rPr>
        <w:t>直接效益</w:t>
      </w:r>
    </w:p>
    <w:p w14:paraId="68A2F0EE" w14:textId="771E22A0" w:rsidR="007B05FA" w:rsidRPr="00720191" w:rsidRDefault="00720191" w:rsidP="007B05FA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1）</w:t>
      </w:r>
      <w:r w:rsidR="007B05FA" w:rsidRPr="007B05FA">
        <w:rPr>
          <w:rFonts w:ascii="宋体" w:eastAsia="宋体" w:hAnsi="宋体"/>
          <w:sz w:val="24"/>
          <w:szCs w:val="24"/>
        </w:rPr>
        <w:t>减少手工工作量和人工错误：</w:t>
      </w:r>
    </w:p>
    <w:p w14:paraId="36C44DBA" w14:textId="35EC678B" w:rsidR="007B05FA" w:rsidRPr="005B22A8" w:rsidRDefault="007B05FA" w:rsidP="005B22A8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5B22A8">
        <w:rPr>
          <w:rFonts w:ascii="宋体" w:eastAsia="宋体" w:hAnsi="宋体"/>
          <w:sz w:val="24"/>
          <w:szCs w:val="24"/>
        </w:rPr>
        <w:t>ERP系统实现办公电子化，减少了办公纸张的使用，降低了人工输入和处理数据的错误率</w:t>
      </w:r>
      <w:r w:rsidR="00A94282" w:rsidRPr="005B22A8">
        <w:rPr>
          <w:rFonts w:ascii="宋体" w:eastAsia="宋体" w:hAnsi="宋体" w:hint="eastAsia"/>
          <w:sz w:val="24"/>
          <w:szCs w:val="24"/>
        </w:rPr>
        <w:t>。</w:t>
      </w:r>
      <w:r w:rsidRPr="005B22A8">
        <w:rPr>
          <w:rFonts w:ascii="宋体" w:eastAsia="宋体" w:hAnsi="宋体"/>
          <w:sz w:val="24"/>
          <w:szCs w:val="24"/>
        </w:rPr>
        <w:t>通过ERP系统，厦兴化工实现了许多信息处理的自动化</w:t>
      </w:r>
      <w:r w:rsidR="00B3677F" w:rsidRPr="005B22A8">
        <w:rPr>
          <w:rFonts w:ascii="宋体" w:eastAsia="宋体" w:hAnsi="宋体" w:hint="eastAsia"/>
          <w:sz w:val="24"/>
          <w:szCs w:val="24"/>
        </w:rPr>
        <w:t>，显著降低了错误率，提高了数据准确性。</w:t>
      </w:r>
    </w:p>
    <w:p w14:paraId="6199D75F" w14:textId="4DCE42E5" w:rsidR="007B05FA" w:rsidRPr="006A3546" w:rsidRDefault="006A3546" w:rsidP="007B05FA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2）</w:t>
      </w:r>
      <w:r w:rsidR="007B05FA" w:rsidRPr="007B05FA">
        <w:rPr>
          <w:rFonts w:ascii="宋体" w:eastAsia="宋体" w:hAnsi="宋体"/>
          <w:sz w:val="24"/>
          <w:szCs w:val="24"/>
        </w:rPr>
        <w:t>实时信息查询与报表生成：</w:t>
      </w:r>
    </w:p>
    <w:p w14:paraId="2C66262E" w14:textId="494D04BB" w:rsidR="003E5D48" w:rsidRPr="005B22A8" w:rsidRDefault="007B05FA" w:rsidP="005B22A8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5B22A8">
        <w:rPr>
          <w:rFonts w:ascii="宋体" w:eastAsia="宋体" w:hAnsi="宋体"/>
          <w:sz w:val="24"/>
          <w:szCs w:val="24"/>
        </w:rPr>
        <w:t>ERP系统提供实时的库存查询、凭证生成、销售和生产数据等，企业各级管理人员可以准确地获取所需信息</w:t>
      </w:r>
      <w:r w:rsidR="00433DDD" w:rsidRPr="005B22A8">
        <w:rPr>
          <w:rFonts w:ascii="宋体" w:eastAsia="宋体" w:hAnsi="宋体" w:hint="eastAsia"/>
          <w:sz w:val="24"/>
          <w:szCs w:val="24"/>
        </w:rPr>
        <w:t>；</w:t>
      </w:r>
      <w:r w:rsidR="0095725E" w:rsidRPr="005B22A8">
        <w:rPr>
          <w:rFonts w:ascii="宋体" w:eastAsia="宋体" w:hAnsi="宋体" w:hint="eastAsia"/>
          <w:sz w:val="24"/>
          <w:szCs w:val="24"/>
        </w:rPr>
        <w:t>厦兴化工通过</w:t>
      </w:r>
      <w:r w:rsidR="0095725E" w:rsidRPr="005B22A8">
        <w:rPr>
          <w:rFonts w:ascii="宋体" w:eastAsia="宋体" w:hAnsi="宋体"/>
          <w:sz w:val="24"/>
          <w:szCs w:val="24"/>
        </w:rPr>
        <w:t>ERP系统提高了管理层在决策中信息获取速度和准确</w:t>
      </w:r>
      <w:r w:rsidR="003E5D48" w:rsidRPr="005B22A8">
        <w:rPr>
          <w:rFonts w:ascii="宋体" w:eastAsia="宋体" w:hAnsi="宋体" w:hint="eastAsia"/>
          <w:sz w:val="24"/>
          <w:szCs w:val="24"/>
        </w:rPr>
        <w:t>性。</w:t>
      </w:r>
    </w:p>
    <w:p w14:paraId="6FDA770A" w14:textId="1F481BFB" w:rsidR="007B05FA" w:rsidRPr="003E5D48" w:rsidRDefault="006A3546" w:rsidP="003E5D48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3E5D48">
        <w:rPr>
          <w:rFonts w:ascii="宋体" w:eastAsia="宋体" w:hAnsi="宋体" w:hint="eastAsia"/>
          <w:sz w:val="24"/>
          <w:szCs w:val="24"/>
        </w:rPr>
        <w:t>（3）</w:t>
      </w:r>
      <w:r w:rsidR="007B05FA" w:rsidRPr="003E5D48">
        <w:rPr>
          <w:rFonts w:ascii="宋体" w:eastAsia="宋体" w:hAnsi="宋体"/>
          <w:sz w:val="24"/>
          <w:szCs w:val="24"/>
        </w:rPr>
        <w:t>优化库存管理：</w:t>
      </w:r>
    </w:p>
    <w:p w14:paraId="777A65DB" w14:textId="1C3619EE" w:rsidR="007B05FA" w:rsidRPr="005B22A8" w:rsidRDefault="007B05FA" w:rsidP="005B22A8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5B22A8">
        <w:rPr>
          <w:rFonts w:ascii="宋体" w:eastAsia="宋体" w:hAnsi="宋体"/>
          <w:sz w:val="24"/>
          <w:szCs w:val="24"/>
        </w:rPr>
        <w:t>通过供应链管理模块，ERP系统实现了库存的准确控制，减少了库存量，降低了资金占用，加快了资金周转率。</w:t>
      </w:r>
      <w:r w:rsidR="0095725E" w:rsidRPr="005B22A8">
        <w:rPr>
          <w:rFonts w:ascii="宋体" w:eastAsia="宋体" w:hAnsi="宋体" w:hint="eastAsia"/>
          <w:sz w:val="24"/>
          <w:szCs w:val="24"/>
        </w:rPr>
        <w:t>厦兴化工利用</w:t>
      </w:r>
      <w:r w:rsidR="0095725E" w:rsidRPr="005B22A8">
        <w:rPr>
          <w:rFonts w:ascii="宋体" w:eastAsia="宋体" w:hAnsi="宋体"/>
          <w:sz w:val="24"/>
          <w:szCs w:val="24"/>
        </w:rPr>
        <w:t>ERP系统优化了库存管理流程，降低了库存成本。</w:t>
      </w:r>
    </w:p>
    <w:p w14:paraId="2DA269A9" w14:textId="35E0E0A9" w:rsidR="007B05FA" w:rsidRPr="007B05FA" w:rsidRDefault="00F27BED" w:rsidP="007B05FA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4）</w:t>
      </w:r>
      <w:r w:rsidR="007B05FA" w:rsidRPr="007B05FA">
        <w:rPr>
          <w:rFonts w:ascii="宋体" w:eastAsia="宋体" w:hAnsi="宋体"/>
          <w:sz w:val="24"/>
          <w:szCs w:val="24"/>
        </w:rPr>
        <w:t>提高生产效率和产品质量：</w:t>
      </w:r>
    </w:p>
    <w:p w14:paraId="4A5E2D7B" w14:textId="40E75CE1" w:rsidR="007B05FA" w:rsidRPr="005B22A8" w:rsidRDefault="007B05FA" w:rsidP="005B22A8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5B22A8">
        <w:rPr>
          <w:rFonts w:ascii="宋体" w:eastAsia="宋体" w:hAnsi="宋体"/>
          <w:sz w:val="24"/>
          <w:szCs w:val="24"/>
        </w:rPr>
        <w:t>生产与物料管理模块使企业能够有效规划和控制生产流程，优化物料采购，提高了生产效率和产品质量。</w:t>
      </w:r>
      <w:r w:rsidR="003E5D48" w:rsidRPr="005B22A8">
        <w:rPr>
          <w:rFonts w:ascii="宋体" w:eastAsia="宋体" w:hAnsi="宋体"/>
          <w:sz w:val="24"/>
          <w:szCs w:val="24"/>
        </w:rPr>
        <w:t>ERP系统帮助厦兴化工优化了生产计划和物料需求管理，确保了生产流程的连续性和高效性</w:t>
      </w:r>
      <w:r w:rsidR="00A94282" w:rsidRPr="005B22A8">
        <w:rPr>
          <w:rFonts w:ascii="宋体" w:eastAsia="宋体" w:hAnsi="宋体" w:hint="eastAsia"/>
          <w:sz w:val="24"/>
          <w:szCs w:val="24"/>
        </w:rPr>
        <w:t>。</w:t>
      </w:r>
    </w:p>
    <w:p w14:paraId="1A8EA9E0" w14:textId="22C620F0" w:rsidR="007B05FA" w:rsidRPr="007B05FA" w:rsidRDefault="00F27BED" w:rsidP="007B05FA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5）</w:t>
      </w:r>
      <w:r w:rsidR="007B05FA" w:rsidRPr="007B05FA">
        <w:rPr>
          <w:rFonts w:ascii="宋体" w:eastAsia="宋体" w:hAnsi="宋体"/>
          <w:sz w:val="24"/>
          <w:szCs w:val="24"/>
        </w:rPr>
        <w:t>缩短结账和审批时间：</w:t>
      </w:r>
    </w:p>
    <w:p w14:paraId="2D24750C" w14:textId="1F3C616D" w:rsidR="00067711" w:rsidRPr="005B22A8" w:rsidRDefault="007B05FA" w:rsidP="005B22A8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5B22A8">
        <w:rPr>
          <w:rFonts w:ascii="宋体" w:eastAsia="宋体" w:hAnsi="宋体"/>
          <w:sz w:val="24"/>
          <w:szCs w:val="24"/>
        </w:rPr>
        <w:t>ERP系统简化了财务和会计日常工作流程，公文审批时间和人工信息处理时间也大大缩短。厦兴化工的结账时间从原有的8天减少至1-2天，提高了办公效率。</w:t>
      </w:r>
    </w:p>
    <w:p w14:paraId="70CDD2DC" w14:textId="1CFD7235" w:rsidR="007B05FA" w:rsidRPr="00F27BED" w:rsidRDefault="00067711" w:rsidP="007B05FA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067711">
        <w:rPr>
          <w:rFonts w:ascii="宋体" w:eastAsia="宋体" w:hAnsi="宋体" w:hint="eastAsia"/>
          <w:b/>
          <w:bCs/>
          <w:sz w:val="24"/>
          <w:szCs w:val="24"/>
          <w:highlight w:val="cyan"/>
        </w:rPr>
        <w:t xml:space="preserve">2. </w:t>
      </w:r>
      <w:r w:rsidR="007B05FA" w:rsidRPr="00067711">
        <w:rPr>
          <w:rFonts w:ascii="宋体" w:eastAsia="宋体" w:hAnsi="宋体" w:hint="eastAsia"/>
          <w:b/>
          <w:bCs/>
          <w:sz w:val="24"/>
          <w:szCs w:val="24"/>
          <w:highlight w:val="cyan"/>
        </w:rPr>
        <w:t>间接效益</w:t>
      </w:r>
    </w:p>
    <w:p w14:paraId="0146F6A8" w14:textId="4D370494" w:rsidR="007B05FA" w:rsidRPr="00067711" w:rsidRDefault="00067711" w:rsidP="007B05FA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1）</w:t>
      </w:r>
      <w:r w:rsidR="007B05FA" w:rsidRPr="007B05FA">
        <w:rPr>
          <w:rFonts w:ascii="宋体" w:eastAsia="宋体" w:hAnsi="宋体"/>
          <w:sz w:val="24"/>
          <w:szCs w:val="24"/>
        </w:rPr>
        <w:t>提升企业控制能力和降低经营风险：</w:t>
      </w:r>
    </w:p>
    <w:p w14:paraId="0250173F" w14:textId="004E5473" w:rsidR="007B05FA" w:rsidRPr="005B22A8" w:rsidRDefault="007B05FA" w:rsidP="005B22A8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5B22A8">
        <w:rPr>
          <w:rFonts w:ascii="宋体" w:eastAsia="宋体" w:hAnsi="宋体"/>
          <w:sz w:val="24"/>
          <w:szCs w:val="24"/>
        </w:rPr>
        <w:t>ERP系统通过将财务管理信息流和其他业务信息流合流，增强了</w:t>
      </w:r>
      <w:r w:rsidR="00102513" w:rsidRPr="005B22A8">
        <w:rPr>
          <w:rFonts w:ascii="宋体" w:eastAsia="宋体" w:hAnsi="宋体"/>
          <w:sz w:val="24"/>
          <w:szCs w:val="24"/>
        </w:rPr>
        <w:t>厦兴化工</w:t>
      </w:r>
      <w:r w:rsidRPr="005B22A8">
        <w:rPr>
          <w:rFonts w:ascii="宋体" w:eastAsia="宋体" w:hAnsi="宋体"/>
          <w:sz w:val="24"/>
          <w:szCs w:val="24"/>
        </w:rPr>
        <w:t>的控制能力和</w:t>
      </w:r>
      <w:r w:rsidR="00104211" w:rsidRPr="005B22A8">
        <w:rPr>
          <w:rFonts w:ascii="宋体" w:eastAsia="宋体" w:hAnsi="宋体" w:hint="eastAsia"/>
          <w:sz w:val="24"/>
          <w:szCs w:val="24"/>
        </w:rPr>
        <w:t>核查</w:t>
      </w:r>
      <w:r w:rsidRPr="005B22A8">
        <w:rPr>
          <w:rFonts w:ascii="宋体" w:eastAsia="宋体" w:hAnsi="宋体"/>
          <w:sz w:val="24"/>
          <w:szCs w:val="24"/>
        </w:rPr>
        <w:t>能力。系统能够对客户信用进行控制、并对成本进行精确核算和差异分析，从而降低企业的经营风险。</w:t>
      </w:r>
    </w:p>
    <w:p w14:paraId="53543750" w14:textId="4B039AC2" w:rsidR="007B05FA" w:rsidRPr="00B648CB" w:rsidRDefault="00CE09DC" w:rsidP="007B05FA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2）</w:t>
      </w:r>
      <w:r w:rsidR="007B05FA" w:rsidRPr="007B05FA">
        <w:rPr>
          <w:rFonts w:ascii="宋体" w:eastAsia="宋体" w:hAnsi="宋体"/>
          <w:sz w:val="24"/>
          <w:szCs w:val="24"/>
        </w:rPr>
        <w:t>提高企业应变能力和竞争力：</w:t>
      </w:r>
    </w:p>
    <w:p w14:paraId="60DAD353" w14:textId="252AC852" w:rsidR="007B05FA" w:rsidRPr="005B22A8" w:rsidRDefault="007B05FA" w:rsidP="005B22A8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5B22A8">
        <w:rPr>
          <w:rFonts w:ascii="宋体" w:eastAsia="宋体" w:hAnsi="宋体"/>
          <w:sz w:val="24"/>
          <w:szCs w:val="24"/>
        </w:rPr>
        <w:lastRenderedPageBreak/>
        <w:t>实时、快速准确的信息查询功能及灵活的数据分析工具，提高了</w:t>
      </w:r>
      <w:r w:rsidR="00102513" w:rsidRPr="005B22A8">
        <w:rPr>
          <w:rFonts w:ascii="宋体" w:eastAsia="宋体" w:hAnsi="宋体"/>
          <w:sz w:val="24"/>
          <w:szCs w:val="24"/>
        </w:rPr>
        <w:t>厦兴化工</w:t>
      </w:r>
      <w:r w:rsidRPr="005B22A8">
        <w:rPr>
          <w:rFonts w:ascii="宋体" w:eastAsia="宋体" w:hAnsi="宋体"/>
          <w:sz w:val="24"/>
          <w:szCs w:val="24"/>
        </w:rPr>
        <w:t>的应变能力和市场竞争力，</w:t>
      </w:r>
      <w:r w:rsidR="00102513">
        <w:rPr>
          <w:rFonts w:ascii="宋体" w:eastAsia="宋体" w:hAnsi="宋体" w:hint="eastAsia"/>
          <w:sz w:val="24"/>
          <w:szCs w:val="24"/>
        </w:rPr>
        <w:t>使其</w:t>
      </w:r>
      <w:r w:rsidRPr="005B22A8">
        <w:rPr>
          <w:rFonts w:ascii="宋体" w:eastAsia="宋体" w:hAnsi="宋体"/>
          <w:sz w:val="24"/>
          <w:szCs w:val="24"/>
        </w:rPr>
        <w:t>能够更好地应对市场变化。</w:t>
      </w:r>
    </w:p>
    <w:p w14:paraId="427EC0F7" w14:textId="7EA1DA17" w:rsidR="007B05FA" w:rsidRPr="00447C0B" w:rsidRDefault="00447C0B" w:rsidP="007B05FA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3）</w:t>
      </w:r>
      <w:r w:rsidR="007B05FA" w:rsidRPr="007B05FA">
        <w:rPr>
          <w:rFonts w:ascii="宋体" w:eastAsia="宋体" w:hAnsi="宋体"/>
          <w:sz w:val="24"/>
          <w:szCs w:val="24"/>
        </w:rPr>
        <w:t>优化业务流程和管理模式：</w:t>
      </w:r>
    </w:p>
    <w:p w14:paraId="13BD994D" w14:textId="57BE9519" w:rsidR="007B05FA" w:rsidRPr="005B22A8" w:rsidRDefault="007B05FA" w:rsidP="005B22A8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5B22A8">
        <w:rPr>
          <w:rFonts w:ascii="宋体" w:eastAsia="宋体" w:hAnsi="宋体"/>
          <w:sz w:val="24"/>
          <w:szCs w:val="24"/>
        </w:rPr>
        <w:t>通过信息技术创新和优化管理模式，ERP系统</w:t>
      </w:r>
      <w:r w:rsidR="004B2B0D" w:rsidRPr="005B22A8">
        <w:rPr>
          <w:rFonts w:ascii="宋体" w:eastAsia="宋体" w:hAnsi="宋体"/>
          <w:sz w:val="24"/>
          <w:szCs w:val="24"/>
        </w:rPr>
        <w:t>帮助厦兴化工</w:t>
      </w:r>
      <w:r w:rsidRPr="005B22A8">
        <w:rPr>
          <w:rFonts w:ascii="宋体" w:eastAsia="宋体" w:hAnsi="宋体"/>
          <w:sz w:val="24"/>
          <w:szCs w:val="24"/>
        </w:rPr>
        <w:t>的业务流程明确化在系统中，建立了规范高效的作业管理模式，提高了管理水平。</w:t>
      </w:r>
    </w:p>
    <w:p w14:paraId="575383E5" w14:textId="6887FF41" w:rsidR="007B05FA" w:rsidRPr="00F45599" w:rsidRDefault="00F45599" w:rsidP="007B05FA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4）</w:t>
      </w:r>
      <w:r w:rsidR="007B05FA" w:rsidRPr="007B05FA">
        <w:rPr>
          <w:rFonts w:ascii="宋体" w:eastAsia="宋体" w:hAnsi="宋体"/>
          <w:sz w:val="24"/>
          <w:szCs w:val="24"/>
        </w:rPr>
        <w:t>提升人力资源管理水平：</w:t>
      </w:r>
    </w:p>
    <w:p w14:paraId="39F7BCDC" w14:textId="3A6E83D6" w:rsidR="007B05FA" w:rsidRPr="005B22A8" w:rsidRDefault="007B05FA" w:rsidP="005B22A8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5B22A8">
        <w:rPr>
          <w:rFonts w:ascii="宋体" w:eastAsia="宋体" w:hAnsi="宋体"/>
          <w:sz w:val="24"/>
          <w:szCs w:val="24"/>
        </w:rPr>
        <w:t>通过人力资源管理模块，ERP系统推动了</w:t>
      </w:r>
      <w:r w:rsidR="004B2B0D" w:rsidRPr="005B22A8">
        <w:rPr>
          <w:rFonts w:ascii="宋体" w:eastAsia="宋体" w:hAnsi="宋体"/>
          <w:sz w:val="24"/>
          <w:szCs w:val="24"/>
        </w:rPr>
        <w:t>厦兴化工</w:t>
      </w:r>
      <w:r w:rsidRPr="005B22A8">
        <w:rPr>
          <w:rFonts w:ascii="宋体" w:eastAsia="宋体" w:hAnsi="宋体"/>
          <w:sz w:val="24"/>
          <w:szCs w:val="24"/>
        </w:rPr>
        <w:t>深层次的人力资源管理，找到了有效的人力资源管理方法，优化了员工</w:t>
      </w:r>
      <w:r w:rsidR="002C0F8D">
        <w:rPr>
          <w:rFonts w:ascii="宋体" w:eastAsia="宋体" w:hAnsi="宋体" w:hint="eastAsia"/>
          <w:sz w:val="24"/>
          <w:szCs w:val="24"/>
        </w:rPr>
        <w:t>管理各个流程。</w:t>
      </w:r>
    </w:p>
    <w:p w14:paraId="70A0A7C3" w14:textId="1AC9D656" w:rsidR="007B05FA" w:rsidRPr="00C06627" w:rsidRDefault="00F45599" w:rsidP="00C06627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C06627">
        <w:rPr>
          <w:rFonts w:ascii="宋体" w:eastAsia="宋体" w:hAnsi="宋体" w:hint="eastAsia"/>
          <w:sz w:val="24"/>
          <w:szCs w:val="24"/>
        </w:rPr>
        <w:t>（5）</w:t>
      </w:r>
      <w:r w:rsidR="007B05FA" w:rsidRPr="00C06627">
        <w:rPr>
          <w:rFonts w:ascii="宋体" w:eastAsia="宋体" w:hAnsi="宋体"/>
          <w:sz w:val="24"/>
          <w:szCs w:val="24"/>
        </w:rPr>
        <w:t>增强企业整体协调性：</w:t>
      </w:r>
    </w:p>
    <w:p w14:paraId="26558966" w14:textId="6DA0AE06" w:rsidR="006A3546" w:rsidRPr="00A130A5" w:rsidRDefault="007B05FA" w:rsidP="006A3546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5B22A8">
        <w:rPr>
          <w:rFonts w:ascii="宋体" w:eastAsia="宋体" w:hAnsi="宋体"/>
          <w:sz w:val="24"/>
          <w:szCs w:val="24"/>
        </w:rPr>
        <w:t>ERP系统通过供应链管理模块和其他业务模块的集成，提高了</w:t>
      </w:r>
      <w:r w:rsidR="004B2B0D" w:rsidRPr="005B22A8">
        <w:rPr>
          <w:rFonts w:ascii="宋体" w:eastAsia="宋体" w:hAnsi="宋体"/>
          <w:sz w:val="24"/>
          <w:szCs w:val="24"/>
        </w:rPr>
        <w:t>厦兴化工</w:t>
      </w:r>
      <w:r w:rsidRPr="005B22A8">
        <w:rPr>
          <w:rFonts w:ascii="宋体" w:eastAsia="宋体" w:hAnsi="宋体"/>
          <w:sz w:val="24"/>
          <w:szCs w:val="24"/>
        </w:rPr>
        <w:t>各部门之间的协调性和</w:t>
      </w:r>
      <w:r w:rsidR="002C0F8D">
        <w:rPr>
          <w:rFonts w:ascii="宋体" w:eastAsia="宋体" w:hAnsi="宋体" w:hint="eastAsia"/>
          <w:sz w:val="24"/>
          <w:szCs w:val="24"/>
        </w:rPr>
        <w:t>沟通</w:t>
      </w:r>
      <w:r w:rsidRPr="005B22A8">
        <w:rPr>
          <w:rFonts w:ascii="宋体" w:eastAsia="宋体" w:hAnsi="宋体"/>
          <w:sz w:val="24"/>
          <w:szCs w:val="24"/>
        </w:rPr>
        <w:t>，使企业内部信息流、物流和资金流得以畅通无阻。</w:t>
      </w:r>
    </w:p>
    <w:p w14:paraId="1795EFCE" w14:textId="77777777" w:rsidR="006A3546" w:rsidRDefault="006A3546" w:rsidP="006A3546">
      <w:pPr>
        <w:spacing w:line="360" w:lineRule="auto"/>
        <w:rPr>
          <w:rFonts w:ascii="宋体" w:eastAsia="宋体" w:hAnsi="宋体" w:hint="eastAsia"/>
          <w:sz w:val="28"/>
          <w:szCs w:val="28"/>
        </w:rPr>
      </w:pPr>
    </w:p>
    <w:p w14:paraId="4B0B2324" w14:textId="7095C94F" w:rsidR="0096372A" w:rsidRPr="00770850" w:rsidRDefault="00770850" w:rsidP="006A3546">
      <w:pPr>
        <w:spacing w:line="360" w:lineRule="auto"/>
        <w:rPr>
          <w:rFonts w:ascii="宋体" w:eastAsia="宋体" w:hAnsi="宋体" w:hint="eastAsia"/>
          <w:b/>
          <w:bCs/>
          <w:sz w:val="28"/>
          <w:szCs w:val="28"/>
        </w:rPr>
      </w:pPr>
      <w:r w:rsidRPr="00770850">
        <w:rPr>
          <w:rFonts w:ascii="宋体" w:eastAsia="宋体" w:hAnsi="宋体" w:hint="eastAsia"/>
          <w:b/>
          <w:bCs/>
          <w:sz w:val="28"/>
          <w:szCs w:val="28"/>
        </w:rPr>
        <w:t>三、</w:t>
      </w:r>
      <w:r w:rsidR="0096372A" w:rsidRPr="00770850">
        <w:rPr>
          <w:rFonts w:ascii="宋体" w:eastAsia="宋体" w:hAnsi="宋体" w:hint="eastAsia"/>
          <w:b/>
          <w:bCs/>
          <w:sz w:val="28"/>
          <w:szCs w:val="28"/>
        </w:rPr>
        <w:t>从PMBOK九个知识领域进行分析，该项目成功的因素有哪些？该项目的主要干系人有哪些？</w:t>
      </w:r>
    </w:p>
    <w:p w14:paraId="2B8CDE6F" w14:textId="1166E7CB" w:rsidR="00B54571" w:rsidRPr="00B54571" w:rsidRDefault="00B54571" w:rsidP="00B54571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B54571">
        <w:rPr>
          <w:rFonts w:ascii="宋体" w:eastAsia="宋体" w:hAnsi="宋体" w:hint="eastAsia"/>
          <w:sz w:val="24"/>
          <w:szCs w:val="24"/>
        </w:rPr>
        <w:t>该项目</w:t>
      </w:r>
      <w:r w:rsidRPr="009E6B48">
        <w:rPr>
          <w:rFonts w:ascii="宋体" w:eastAsia="宋体" w:hAnsi="宋体" w:hint="eastAsia"/>
          <w:sz w:val="24"/>
          <w:szCs w:val="24"/>
          <w:highlight w:val="cyan"/>
        </w:rPr>
        <w:t>成功的因素</w:t>
      </w:r>
      <w:r w:rsidRPr="00B54571">
        <w:rPr>
          <w:rFonts w:ascii="宋体" w:eastAsia="宋体" w:hAnsi="宋体" w:hint="eastAsia"/>
          <w:sz w:val="24"/>
          <w:szCs w:val="24"/>
        </w:rPr>
        <w:t>有：</w:t>
      </w:r>
    </w:p>
    <w:p w14:paraId="00DB8723" w14:textId="77777777" w:rsidR="00080BA6" w:rsidRPr="004C7CD1" w:rsidRDefault="00B54571" w:rsidP="00966548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4C7CD1">
        <w:rPr>
          <w:rFonts w:ascii="宋体" w:eastAsia="宋体" w:hAnsi="宋体" w:hint="eastAsia"/>
          <w:b/>
          <w:bCs/>
          <w:sz w:val="24"/>
          <w:szCs w:val="24"/>
        </w:rPr>
        <w:t>（</w:t>
      </w:r>
      <w:r w:rsidRPr="004C7CD1">
        <w:rPr>
          <w:rFonts w:ascii="宋体" w:eastAsia="宋体" w:hAnsi="宋体"/>
          <w:b/>
          <w:bCs/>
          <w:sz w:val="24"/>
          <w:szCs w:val="24"/>
        </w:rPr>
        <w:t>1）范围管理：</w:t>
      </w:r>
    </w:p>
    <w:p w14:paraId="321457B7" w14:textId="64309C0C" w:rsidR="00966548" w:rsidRPr="00966548" w:rsidRDefault="00080BA6" w:rsidP="00080BA6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① </w:t>
      </w:r>
      <w:r w:rsidR="00966548" w:rsidRPr="00966548">
        <w:rPr>
          <w:rFonts w:ascii="宋体" w:eastAsia="宋体" w:hAnsi="宋体" w:hint="eastAsia"/>
          <w:sz w:val="24"/>
          <w:szCs w:val="24"/>
        </w:rPr>
        <w:t>明确项目目标和范围：厦兴化工在项目启动之初就明确了项目的目标</w:t>
      </w:r>
      <w:r w:rsidR="00592930">
        <w:rPr>
          <w:rFonts w:ascii="宋体" w:eastAsia="宋体" w:hAnsi="宋体" w:hint="eastAsia"/>
          <w:sz w:val="24"/>
          <w:szCs w:val="24"/>
        </w:rPr>
        <w:t>，</w:t>
      </w:r>
      <w:r w:rsidR="00592930" w:rsidRPr="00966548">
        <w:rPr>
          <w:rFonts w:ascii="宋体" w:eastAsia="宋体" w:hAnsi="宋体" w:hint="eastAsia"/>
          <w:sz w:val="24"/>
          <w:szCs w:val="24"/>
        </w:rPr>
        <w:t>即“理顺企业内部的信息流程，提高企业自身的生存和发展的能力”</w:t>
      </w:r>
      <w:r w:rsidR="00592930">
        <w:rPr>
          <w:rFonts w:ascii="宋体" w:eastAsia="宋体" w:hAnsi="宋体" w:hint="eastAsia"/>
          <w:sz w:val="24"/>
          <w:szCs w:val="24"/>
        </w:rPr>
        <w:t>，</w:t>
      </w:r>
      <w:r w:rsidR="00966548" w:rsidRPr="00966548">
        <w:rPr>
          <w:rFonts w:ascii="宋体" w:eastAsia="宋体" w:hAnsi="宋体" w:hint="eastAsia"/>
          <w:sz w:val="24"/>
          <w:szCs w:val="24"/>
        </w:rPr>
        <w:t>范围</w:t>
      </w:r>
      <w:r w:rsidR="00966548" w:rsidRPr="00966548">
        <w:rPr>
          <w:rFonts w:ascii="宋体" w:eastAsia="宋体" w:hAnsi="宋体"/>
          <w:sz w:val="24"/>
          <w:szCs w:val="24"/>
        </w:rPr>
        <w:t>包括前期和后期两个阶段的具体实施内容，确保项目按计划进行。</w:t>
      </w:r>
    </w:p>
    <w:p w14:paraId="3823DC2E" w14:textId="6D4115DB" w:rsidR="00966548" w:rsidRDefault="00080BA6" w:rsidP="00080BA6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② </w:t>
      </w:r>
      <w:r w:rsidR="00966548" w:rsidRPr="00966548">
        <w:rPr>
          <w:rFonts w:ascii="宋体" w:eastAsia="宋体" w:hAnsi="宋体" w:hint="eastAsia"/>
          <w:sz w:val="24"/>
          <w:szCs w:val="24"/>
        </w:rPr>
        <w:t>制定详细的项目计划：厦兴化工根据项目目标和范围，制定了详细的项目计划，包括项目进度表、项目成本预算、项目资源计划等。</w:t>
      </w:r>
    </w:p>
    <w:p w14:paraId="44983562" w14:textId="77777777" w:rsidR="00080BA6" w:rsidRPr="004C7CD1" w:rsidRDefault="00B54571" w:rsidP="00966548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4C7CD1">
        <w:rPr>
          <w:rFonts w:ascii="宋体" w:eastAsia="宋体" w:hAnsi="宋体" w:hint="eastAsia"/>
          <w:b/>
          <w:bCs/>
          <w:sz w:val="24"/>
          <w:szCs w:val="24"/>
        </w:rPr>
        <w:t>（</w:t>
      </w:r>
      <w:r w:rsidRPr="004C7CD1">
        <w:rPr>
          <w:rFonts w:ascii="宋体" w:eastAsia="宋体" w:hAnsi="宋体"/>
          <w:b/>
          <w:bCs/>
          <w:sz w:val="24"/>
          <w:szCs w:val="24"/>
        </w:rPr>
        <w:t>2）时间管理：</w:t>
      </w:r>
    </w:p>
    <w:p w14:paraId="28443BD9" w14:textId="54A4B11F" w:rsidR="00B54571" w:rsidRPr="00080BA6" w:rsidRDefault="00080BA6" w:rsidP="00080BA6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  <w:r w:rsidRPr="00080BA6">
        <w:rPr>
          <w:rFonts w:ascii="宋体" w:eastAsia="宋体" w:hAnsi="宋体" w:hint="eastAsia"/>
          <w:sz w:val="24"/>
          <w:szCs w:val="24"/>
        </w:rPr>
        <w:t>厦兴化工制定了详细的项目进度表，并对项目进度进行严格的监控，采取了一系列措施来确保项目按时完成，例如成立了强有力的项目实施队伍，并与</w:t>
      </w:r>
      <w:r w:rsidRPr="00080BA6">
        <w:rPr>
          <w:rFonts w:ascii="宋体" w:eastAsia="宋体" w:hAnsi="宋体"/>
          <w:sz w:val="24"/>
          <w:szCs w:val="24"/>
        </w:rPr>
        <w:t>ERP供应商和实施承包方密切合作。</w:t>
      </w:r>
    </w:p>
    <w:p w14:paraId="71FC45C1" w14:textId="77777777" w:rsidR="001818D5" w:rsidRPr="004C7CD1" w:rsidRDefault="00B54571" w:rsidP="00B54571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4C7CD1">
        <w:rPr>
          <w:rFonts w:ascii="宋体" w:eastAsia="宋体" w:hAnsi="宋体" w:hint="eastAsia"/>
          <w:b/>
          <w:bCs/>
          <w:sz w:val="24"/>
          <w:szCs w:val="24"/>
        </w:rPr>
        <w:t>（</w:t>
      </w:r>
      <w:r w:rsidRPr="004C7CD1">
        <w:rPr>
          <w:rFonts w:ascii="宋体" w:eastAsia="宋体" w:hAnsi="宋体"/>
          <w:b/>
          <w:bCs/>
          <w:sz w:val="24"/>
          <w:szCs w:val="24"/>
        </w:rPr>
        <w:t>3）成本管理：</w:t>
      </w:r>
    </w:p>
    <w:p w14:paraId="5CB8AA01" w14:textId="692C288A" w:rsidR="00B54571" w:rsidRPr="00B54571" w:rsidRDefault="00B54571" w:rsidP="001818D5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  <w:r w:rsidRPr="00B54571">
        <w:rPr>
          <w:rFonts w:ascii="宋体" w:eastAsia="宋体" w:hAnsi="宋体"/>
          <w:sz w:val="24"/>
          <w:szCs w:val="24"/>
        </w:rPr>
        <w:t>厦兴化工利用ERP系统中对物流、资金流、信息流的有机的、统一的管理，</w:t>
      </w:r>
      <w:r w:rsidRPr="00B54571">
        <w:rPr>
          <w:rFonts w:ascii="宋体" w:eastAsia="宋体" w:hAnsi="宋体"/>
          <w:sz w:val="24"/>
          <w:szCs w:val="24"/>
        </w:rPr>
        <w:lastRenderedPageBreak/>
        <w:t>大大降低了库存（原辅料、备件等）的同时，还避免了物料短缺，减少了资金占用。</w:t>
      </w:r>
      <w:r w:rsidR="004E7964">
        <w:rPr>
          <w:rFonts w:ascii="宋体" w:eastAsia="宋体" w:hAnsi="宋体" w:hint="eastAsia"/>
          <w:sz w:val="24"/>
          <w:szCs w:val="24"/>
        </w:rPr>
        <w:t>此外</w:t>
      </w:r>
      <w:r w:rsidR="00763D05">
        <w:rPr>
          <w:rFonts w:ascii="宋体" w:eastAsia="宋体" w:hAnsi="宋体" w:hint="eastAsia"/>
          <w:sz w:val="24"/>
          <w:szCs w:val="24"/>
        </w:rPr>
        <w:t>还选择性价比高的ERP产品和供应商，进</w:t>
      </w:r>
      <w:r w:rsidR="00EE4CC0">
        <w:rPr>
          <w:rFonts w:ascii="宋体" w:eastAsia="宋体" w:hAnsi="宋体" w:hint="eastAsia"/>
          <w:sz w:val="24"/>
          <w:szCs w:val="24"/>
        </w:rPr>
        <w:t>一步</w:t>
      </w:r>
      <w:r w:rsidR="00763D05">
        <w:rPr>
          <w:rFonts w:ascii="宋体" w:eastAsia="宋体" w:hAnsi="宋体" w:hint="eastAsia"/>
          <w:sz w:val="24"/>
          <w:szCs w:val="24"/>
        </w:rPr>
        <w:t>降低成本。</w:t>
      </w:r>
    </w:p>
    <w:p w14:paraId="160C9B62" w14:textId="77777777" w:rsidR="00763D05" w:rsidRPr="004C7CD1" w:rsidRDefault="00B54571" w:rsidP="00B54571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4C7CD1">
        <w:rPr>
          <w:rFonts w:ascii="宋体" w:eastAsia="宋体" w:hAnsi="宋体" w:hint="eastAsia"/>
          <w:b/>
          <w:bCs/>
          <w:sz w:val="24"/>
          <w:szCs w:val="24"/>
        </w:rPr>
        <w:t>（</w:t>
      </w:r>
      <w:r w:rsidRPr="004C7CD1">
        <w:rPr>
          <w:rFonts w:ascii="宋体" w:eastAsia="宋体" w:hAnsi="宋体"/>
          <w:b/>
          <w:bCs/>
          <w:sz w:val="24"/>
          <w:szCs w:val="24"/>
        </w:rPr>
        <w:t>4）质量管理：</w:t>
      </w:r>
    </w:p>
    <w:p w14:paraId="5D1922A6" w14:textId="5E33CEF6" w:rsidR="005D05EE" w:rsidRPr="005D05EE" w:rsidRDefault="005D05EE" w:rsidP="005D05EE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  <w:r w:rsidRPr="005D05EE">
        <w:rPr>
          <w:rFonts w:ascii="宋体" w:eastAsia="宋体" w:hAnsi="宋体" w:hint="eastAsia"/>
          <w:sz w:val="24"/>
          <w:szCs w:val="24"/>
        </w:rPr>
        <w:t>厦兴化工制定了项目质量标准，并对项目质量进行严格的监控</w:t>
      </w:r>
      <w:r>
        <w:rPr>
          <w:rFonts w:ascii="宋体" w:eastAsia="宋体" w:hAnsi="宋体" w:hint="eastAsia"/>
          <w:sz w:val="24"/>
          <w:szCs w:val="24"/>
        </w:rPr>
        <w:t>，</w:t>
      </w:r>
      <w:r w:rsidRPr="005D05EE">
        <w:rPr>
          <w:rFonts w:ascii="宋体" w:eastAsia="宋体" w:hAnsi="宋体" w:hint="eastAsia"/>
          <w:sz w:val="24"/>
          <w:szCs w:val="24"/>
        </w:rPr>
        <w:t>采取了一系列措施来确保项目质量，例如由各业务部门主管和</w:t>
      </w:r>
      <w:r w:rsidRPr="005D05EE">
        <w:rPr>
          <w:rFonts w:ascii="宋体" w:eastAsia="宋体" w:hAnsi="宋体"/>
          <w:sz w:val="24"/>
          <w:szCs w:val="24"/>
        </w:rPr>
        <w:t>IT 主管对ERP系统进行严格的测试和验收。</w:t>
      </w:r>
    </w:p>
    <w:p w14:paraId="3B0DFD4B" w14:textId="77777777" w:rsidR="005D05EE" w:rsidRPr="004C7CD1" w:rsidRDefault="00B54571" w:rsidP="00B54571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4C7CD1">
        <w:rPr>
          <w:rFonts w:ascii="宋体" w:eastAsia="宋体" w:hAnsi="宋体" w:hint="eastAsia"/>
          <w:b/>
          <w:bCs/>
          <w:sz w:val="24"/>
          <w:szCs w:val="24"/>
        </w:rPr>
        <w:t>（</w:t>
      </w:r>
      <w:r w:rsidRPr="004C7CD1">
        <w:rPr>
          <w:rFonts w:ascii="宋体" w:eastAsia="宋体" w:hAnsi="宋体"/>
          <w:b/>
          <w:bCs/>
          <w:sz w:val="24"/>
          <w:szCs w:val="24"/>
        </w:rPr>
        <w:t>5）人力资源管理：</w:t>
      </w:r>
    </w:p>
    <w:p w14:paraId="572D20F7" w14:textId="48107965" w:rsidR="00B54571" w:rsidRPr="00B54571" w:rsidRDefault="00B54571" w:rsidP="005D05EE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  <w:r w:rsidRPr="00B54571">
        <w:rPr>
          <w:rFonts w:ascii="宋体" w:eastAsia="宋体" w:hAnsi="宋体"/>
          <w:sz w:val="24"/>
          <w:szCs w:val="24"/>
        </w:rPr>
        <w:t>在项目前期工期紧张时，厦兴化工为此专门组织了一支强有力的实施队伍，保证了项目组能够按时交付工作。体现了优秀的人力资源管理能力。</w:t>
      </w:r>
    </w:p>
    <w:p w14:paraId="5672F4DF" w14:textId="77777777" w:rsidR="0080375B" w:rsidRPr="004C7CD1" w:rsidRDefault="00B54571" w:rsidP="00B54571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4C7CD1">
        <w:rPr>
          <w:rFonts w:ascii="宋体" w:eastAsia="宋体" w:hAnsi="宋体" w:hint="eastAsia"/>
          <w:b/>
          <w:bCs/>
          <w:sz w:val="24"/>
          <w:szCs w:val="24"/>
        </w:rPr>
        <w:t>（</w:t>
      </w:r>
      <w:r w:rsidRPr="004C7CD1">
        <w:rPr>
          <w:rFonts w:ascii="宋体" w:eastAsia="宋体" w:hAnsi="宋体"/>
          <w:b/>
          <w:bCs/>
          <w:sz w:val="24"/>
          <w:szCs w:val="24"/>
        </w:rPr>
        <w:t>6）沟通管理：</w:t>
      </w:r>
    </w:p>
    <w:p w14:paraId="40995938" w14:textId="48FC7F61" w:rsidR="0080375B" w:rsidRDefault="0080375B" w:rsidP="0080375B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  <w:r w:rsidRPr="0080375B">
        <w:rPr>
          <w:rFonts w:ascii="宋体" w:eastAsia="宋体" w:hAnsi="宋体" w:hint="eastAsia"/>
          <w:sz w:val="24"/>
          <w:szCs w:val="24"/>
        </w:rPr>
        <w:t>厦兴化工建立了有效的沟通渠道，确保项目信息能够及时、准确地传递。在项目实施过程中，厦兴化工加强与各部门的沟通协调，取得各部门的支持和配合</w:t>
      </w:r>
      <w:r w:rsidR="00A61D38">
        <w:rPr>
          <w:rFonts w:ascii="宋体" w:eastAsia="宋体" w:hAnsi="宋体" w:hint="eastAsia"/>
          <w:sz w:val="24"/>
          <w:szCs w:val="24"/>
        </w:rPr>
        <w:t>，确保项目顺利进行。</w:t>
      </w:r>
    </w:p>
    <w:p w14:paraId="5E067256" w14:textId="77777777" w:rsidR="0080375B" w:rsidRPr="004C7CD1" w:rsidRDefault="00B54571" w:rsidP="0080375B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4C7CD1">
        <w:rPr>
          <w:rFonts w:ascii="宋体" w:eastAsia="宋体" w:hAnsi="宋体" w:hint="eastAsia"/>
          <w:b/>
          <w:bCs/>
          <w:sz w:val="24"/>
          <w:szCs w:val="24"/>
        </w:rPr>
        <w:t>（</w:t>
      </w:r>
      <w:r w:rsidRPr="004C7CD1">
        <w:rPr>
          <w:rFonts w:ascii="宋体" w:eastAsia="宋体" w:hAnsi="宋体"/>
          <w:b/>
          <w:bCs/>
          <w:sz w:val="24"/>
          <w:szCs w:val="24"/>
        </w:rPr>
        <w:t>7）风险管理：</w:t>
      </w:r>
    </w:p>
    <w:p w14:paraId="317A8A91" w14:textId="77777777" w:rsidR="0080375B" w:rsidRDefault="0080375B" w:rsidP="0080375B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  <w:r w:rsidRPr="0080375B">
        <w:rPr>
          <w:rFonts w:ascii="宋体" w:eastAsia="宋体" w:hAnsi="宋体" w:hint="eastAsia"/>
          <w:sz w:val="24"/>
          <w:szCs w:val="24"/>
        </w:rPr>
        <w:t>厦兴化工及时地识别了项目可能面临的风险，例如技术风险、管理风险、人员风险等，并对项目风险进行了分析，制定了风险应对计划，针对每个风险制定了相应的应对措施。</w:t>
      </w:r>
    </w:p>
    <w:p w14:paraId="5F00204A" w14:textId="77777777" w:rsidR="0080375B" w:rsidRPr="004C7CD1" w:rsidRDefault="00B54571" w:rsidP="0080375B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4C7CD1">
        <w:rPr>
          <w:rFonts w:ascii="宋体" w:eastAsia="宋体" w:hAnsi="宋体" w:hint="eastAsia"/>
          <w:b/>
          <w:bCs/>
          <w:sz w:val="24"/>
          <w:szCs w:val="24"/>
        </w:rPr>
        <w:t>（</w:t>
      </w:r>
      <w:r w:rsidRPr="004C7CD1">
        <w:rPr>
          <w:rFonts w:ascii="宋体" w:eastAsia="宋体" w:hAnsi="宋体"/>
          <w:b/>
          <w:bCs/>
          <w:sz w:val="24"/>
          <w:szCs w:val="24"/>
        </w:rPr>
        <w:t>8）采购管理：</w:t>
      </w:r>
    </w:p>
    <w:p w14:paraId="444045D9" w14:textId="6B8B7EB7" w:rsidR="00B54571" w:rsidRPr="0080375B" w:rsidRDefault="00BD4322" w:rsidP="002716D4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  <w:r w:rsidRPr="0080375B">
        <w:rPr>
          <w:rFonts w:ascii="宋体" w:eastAsia="宋体" w:hAnsi="宋体" w:hint="eastAsia"/>
          <w:sz w:val="24"/>
          <w:szCs w:val="24"/>
        </w:rPr>
        <w:t>厦兴化工</w:t>
      </w:r>
      <w:r w:rsidR="00B54571" w:rsidRPr="00B54571">
        <w:rPr>
          <w:rFonts w:ascii="宋体" w:eastAsia="宋体" w:hAnsi="宋体"/>
          <w:sz w:val="24"/>
          <w:szCs w:val="24"/>
        </w:rPr>
        <w:t>在投产之前进行了预先的内部局域网采购计划，使得项目开发时能够快速了解业务流程，制定完善的实施方案</w:t>
      </w:r>
      <w:r w:rsidR="0080375B">
        <w:rPr>
          <w:rFonts w:ascii="宋体" w:eastAsia="宋体" w:hAnsi="宋体" w:hint="eastAsia"/>
          <w:sz w:val="24"/>
          <w:szCs w:val="24"/>
        </w:rPr>
        <w:t>；还</w:t>
      </w:r>
      <w:r w:rsidR="0080375B" w:rsidRPr="0080375B">
        <w:rPr>
          <w:rFonts w:ascii="宋体" w:eastAsia="宋体" w:hAnsi="宋体"/>
          <w:sz w:val="24"/>
          <w:szCs w:val="24"/>
        </w:rPr>
        <w:t>选择了具有成熟解决方案和丰富经验的国际ERP公司作为供应商</w:t>
      </w:r>
      <w:r w:rsidR="00592930">
        <w:rPr>
          <w:rFonts w:ascii="宋体" w:eastAsia="宋体" w:hAnsi="宋体" w:hint="eastAsia"/>
          <w:sz w:val="24"/>
          <w:szCs w:val="24"/>
        </w:rPr>
        <w:t>，</w:t>
      </w:r>
      <w:r w:rsidR="0080375B" w:rsidRPr="0080375B">
        <w:rPr>
          <w:rFonts w:ascii="宋体" w:eastAsia="宋体" w:hAnsi="宋体"/>
          <w:sz w:val="24"/>
          <w:szCs w:val="24"/>
        </w:rPr>
        <w:t>确保</w:t>
      </w:r>
      <w:r w:rsidR="00592930">
        <w:rPr>
          <w:rFonts w:ascii="宋体" w:eastAsia="宋体" w:hAnsi="宋体" w:hint="eastAsia"/>
          <w:sz w:val="24"/>
          <w:szCs w:val="24"/>
        </w:rPr>
        <w:t>其</w:t>
      </w:r>
      <w:r w:rsidR="0080375B" w:rsidRPr="0080375B">
        <w:rPr>
          <w:rFonts w:ascii="宋体" w:eastAsia="宋体" w:hAnsi="宋体"/>
          <w:sz w:val="24"/>
          <w:szCs w:val="24"/>
        </w:rPr>
        <w:t>能够提供优质的ERP产品和服务。</w:t>
      </w:r>
    </w:p>
    <w:p w14:paraId="37995601" w14:textId="77777777" w:rsidR="002716D4" w:rsidRPr="004C7CD1" w:rsidRDefault="00B54571" w:rsidP="00B54571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4C7CD1">
        <w:rPr>
          <w:rFonts w:ascii="宋体" w:eastAsia="宋体" w:hAnsi="宋体" w:hint="eastAsia"/>
          <w:b/>
          <w:bCs/>
          <w:sz w:val="24"/>
          <w:szCs w:val="24"/>
        </w:rPr>
        <w:t>（</w:t>
      </w:r>
      <w:r w:rsidRPr="004C7CD1">
        <w:rPr>
          <w:rFonts w:ascii="宋体" w:eastAsia="宋体" w:hAnsi="宋体"/>
          <w:b/>
          <w:bCs/>
          <w:sz w:val="24"/>
          <w:szCs w:val="24"/>
        </w:rPr>
        <w:t>9）整合管理：</w:t>
      </w:r>
    </w:p>
    <w:p w14:paraId="76BDA8E2" w14:textId="6F1310FA" w:rsidR="00B54571" w:rsidRDefault="00B54571" w:rsidP="002716D4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  <w:r w:rsidRPr="00B54571">
        <w:rPr>
          <w:rFonts w:ascii="宋体" w:eastAsia="宋体" w:hAnsi="宋体"/>
          <w:sz w:val="24"/>
          <w:szCs w:val="24"/>
        </w:rPr>
        <w:t>针对项目实施的难易程度，灵活组织团队进行集中实施，并有验收流程进行质量把关。由总经理牵头,企业咨询顾问、IT部门和其它相关职能部门组成的强有力的实施队伍</w:t>
      </w:r>
      <w:r w:rsidR="002716D4">
        <w:rPr>
          <w:rFonts w:ascii="宋体" w:eastAsia="宋体" w:hAnsi="宋体" w:hint="eastAsia"/>
          <w:sz w:val="24"/>
          <w:szCs w:val="24"/>
        </w:rPr>
        <w:t>，</w:t>
      </w:r>
      <w:r w:rsidR="002716D4" w:rsidRPr="002716D4">
        <w:rPr>
          <w:rFonts w:ascii="宋体" w:eastAsia="宋体" w:hAnsi="宋体" w:hint="eastAsia"/>
          <w:sz w:val="24"/>
          <w:szCs w:val="24"/>
        </w:rPr>
        <w:t>确保项目的整体协调和统一推进</w:t>
      </w:r>
      <w:r w:rsidRPr="00B54571">
        <w:rPr>
          <w:rFonts w:ascii="宋体" w:eastAsia="宋体" w:hAnsi="宋体"/>
          <w:sz w:val="24"/>
          <w:szCs w:val="24"/>
        </w:rPr>
        <w:t>。</w:t>
      </w:r>
    </w:p>
    <w:p w14:paraId="631D5DA5" w14:textId="77777777" w:rsidR="002716D4" w:rsidRDefault="002716D4" w:rsidP="002716D4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</w:p>
    <w:p w14:paraId="1913A02B" w14:textId="77777777" w:rsidR="002C514E" w:rsidRPr="002C514E" w:rsidRDefault="002C514E" w:rsidP="002C514E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497E6B">
        <w:rPr>
          <w:rFonts w:ascii="宋体" w:eastAsia="宋体" w:hAnsi="宋体"/>
          <w:b/>
          <w:bCs/>
          <w:sz w:val="24"/>
          <w:szCs w:val="24"/>
          <w:highlight w:val="cyan"/>
        </w:rPr>
        <w:t>内部干系人</w:t>
      </w:r>
    </w:p>
    <w:p w14:paraId="20F45476" w14:textId="77777777" w:rsidR="002C514E" w:rsidRPr="002C514E" w:rsidRDefault="002C514E" w:rsidP="002C514E">
      <w:pPr>
        <w:numPr>
          <w:ilvl w:val="0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项目发起人</w:t>
      </w:r>
    </w:p>
    <w:p w14:paraId="5858E73E" w14:textId="77777777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角色</w:t>
      </w:r>
      <w:r w:rsidRPr="002C514E">
        <w:rPr>
          <w:rFonts w:ascii="宋体" w:eastAsia="宋体" w:hAnsi="宋体"/>
          <w:sz w:val="24"/>
          <w:szCs w:val="24"/>
        </w:rPr>
        <w:t>：厦兴化工公司。</w:t>
      </w:r>
    </w:p>
    <w:p w14:paraId="65AC0E16" w14:textId="77777777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lastRenderedPageBreak/>
        <w:t>职责</w:t>
      </w:r>
      <w:r w:rsidRPr="002C514E">
        <w:rPr>
          <w:rFonts w:ascii="宋体" w:eastAsia="宋体" w:hAnsi="宋体"/>
          <w:sz w:val="24"/>
          <w:szCs w:val="24"/>
        </w:rPr>
        <w:t>：提供项目所需资源，确保项目符合公司战略目标。</w:t>
      </w:r>
    </w:p>
    <w:p w14:paraId="14A556A9" w14:textId="362CDE67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期望</w:t>
      </w:r>
      <w:r w:rsidRPr="002C514E">
        <w:rPr>
          <w:rFonts w:ascii="宋体" w:eastAsia="宋体" w:hAnsi="宋体"/>
          <w:sz w:val="24"/>
          <w:szCs w:val="24"/>
        </w:rPr>
        <w:t>：通过信息化改造，提升企业管理水平，提高经济效益。</w:t>
      </w:r>
    </w:p>
    <w:p w14:paraId="25FA3DC1" w14:textId="1D400C34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影响</w:t>
      </w:r>
      <w:r w:rsidRPr="002C514E">
        <w:rPr>
          <w:rFonts w:ascii="宋体" w:eastAsia="宋体" w:hAnsi="宋体"/>
          <w:sz w:val="24"/>
          <w:szCs w:val="24"/>
        </w:rPr>
        <w:t>：项目成功将提升公司竞争力，失败将导致资源浪费，影响公司发展。</w:t>
      </w:r>
    </w:p>
    <w:p w14:paraId="0C1FDCF9" w14:textId="77777777" w:rsidR="002C514E" w:rsidRPr="002C514E" w:rsidRDefault="002C514E" w:rsidP="002C514E">
      <w:pPr>
        <w:numPr>
          <w:ilvl w:val="0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项目指导委员会</w:t>
      </w:r>
    </w:p>
    <w:p w14:paraId="3D6CF75A" w14:textId="77777777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角色</w:t>
      </w:r>
      <w:r w:rsidRPr="002C514E">
        <w:rPr>
          <w:rFonts w:ascii="宋体" w:eastAsia="宋体" w:hAnsi="宋体"/>
          <w:sz w:val="24"/>
          <w:szCs w:val="24"/>
        </w:rPr>
        <w:t>：公司高层管理人员，包括总经理和相关副总经理。</w:t>
      </w:r>
    </w:p>
    <w:p w14:paraId="185A08B2" w14:textId="77777777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职责</w:t>
      </w:r>
      <w:r w:rsidRPr="002C514E">
        <w:rPr>
          <w:rFonts w:ascii="宋体" w:eastAsia="宋体" w:hAnsi="宋体"/>
          <w:sz w:val="24"/>
          <w:szCs w:val="24"/>
        </w:rPr>
        <w:t>：制定项目战略方向和优先级，审批项目计划和预算，解决重大问题，确保资源供应。</w:t>
      </w:r>
    </w:p>
    <w:p w14:paraId="510C55B3" w14:textId="77777777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期望</w:t>
      </w:r>
      <w:r w:rsidRPr="002C514E">
        <w:rPr>
          <w:rFonts w:ascii="宋体" w:eastAsia="宋体" w:hAnsi="宋体"/>
          <w:sz w:val="24"/>
          <w:szCs w:val="24"/>
        </w:rPr>
        <w:t>：项目成功，提升公司整体运营效率和管理水平。</w:t>
      </w:r>
    </w:p>
    <w:p w14:paraId="6140A757" w14:textId="2F5E0D21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影响</w:t>
      </w:r>
      <w:r w:rsidRPr="002C514E">
        <w:rPr>
          <w:rFonts w:ascii="宋体" w:eastAsia="宋体" w:hAnsi="宋体"/>
          <w:sz w:val="24"/>
          <w:szCs w:val="24"/>
        </w:rPr>
        <w:t>：项目成败影响其绩效评价和职业声誉。</w:t>
      </w:r>
    </w:p>
    <w:p w14:paraId="0860A35A" w14:textId="77777777" w:rsidR="002C514E" w:rsidRPr="002C514E" w:rsidRDefault="002C514E" w:rsidP="002C514E">
      <w:pPr>
        <w:numPr>
          <w:ilvl w:val="0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公司项目经理</w:t>
      </w:r>
    </w:p>
    <w:p w14:paraId="7E677900" w14:textId="77777777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角色</w:t>
      </w:r>
      <w:r w:rsidRPr="002C514E">
        <w:rPr>
          <w:rFonts w:ascii="宋体" w:eastAsia="宋体" w:hAnsi="宋体"/>
          <w:sz w:val="24"/>
          <w:szCs w:val="24"/>
        </w:rPr>
        <w:t>：项目的执行和管理负责人。</w:t>
      </w:r>
    </w:p>
    <w:p w14:paraId="6299F5E0" w14:textId="77777777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职责</w:t>
      </w:r>
      <w:r w:rsidRPr="002C514E">
        <w:rPr>
          <w:rFonts w:ascii="宋体" w:eastAsia="宋体" w:hAnsi="宋体"/>
          <w:sz w:val="24"/>
          <w:szCs w:val="24"/>
        </w:rPr>
        <w:t>：制定和执行项目计划，分配和管理资源，监控项目进度和质量，解决项目问题，沟通协调。</w:t>
      </w:r>
    </w:p>
    <w:p w14:paraId="477A7C66" w14:textId="77777777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期望</w:t>
      </w:r>
      <w:r w:rsidRPr="002C514E">
        <w:rPr>
          <w:rFonts w:ascii="宋体" w:eastAsia="宋体" w:hAnsi="宋体"/>
          <w:sz w:val="24"/>
          <w:szCs w:val="24"/>
        </w:rPr>
        <w:t>：项目成功，提升个人职业声誉和管理能力。</w:t>
      </w:r>
    </w:p>
    <w:p w14:paraId="41032FB8" w14:textId="46CDE1F2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影响</w:t>
      </w:r>
      <w:r w:rsidRPr="002C514E">
        <w:rPr>
          <w:rFonts w:ascii="宋体" w:eastAsia="宋体" w:hAnsi="宋体"/>
          <w:sz w:val="24"/>
          <w:szCs w:val="24"/>
        </w:rPr>
        <w:t>：项目成败影响其职业发展和工作表现</w:t>
      </w:r>
    </w:p>
    <w:p w14:paraId="324A7771" w14:textId="77777777" w:rsidR="002C514E" w:rsidRPr="002C514E" w:rsidRDefault="002C514E" w:rsidP="002C514E">
      <w:pPr>
        <w:numPr>
          <w:ilvl w:val="0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公司IT组人员</w:t>
      </w:r>
    </w:p>
    <w:p w14:paraId="6DD4FC78" w14:textId="77777777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角色</w:t>
      </w:r>
      <w:r w:rsidRPr="002C514E">
        <w:rPr>
          <w:rFonts w:ascii="宋体" w:eastAsia="宋体" w:hAnsi="宋体"/>
          <w:sz w:val="24"/>
          <w:szCs w:val="24"/>
        </w:rPr>
        <w:t>：</w:t>
      </w:r>
      <w:r w:rsidRPr="002C514E">
        <w:rPr>
          <w:rFonts w:ascii="宋体" w:eastAsia="宋体" w:hAnsi="宋体" w:hint="eastAsia"/>
          <w:sz w:val="24"/>
          <w:szCs w:val="24"/>
        </w:rPr>
        <w:t>厦兴化工公司IT部门</w:t>
      </w:r>
      <w:r w:rsidRPr="002C514E">
        <w:rPr>
          <w:rFonts w:ascii="宋体" w:eastAsia="宋体" w:hAnsi="宋体"/>
          <w:sz w:val="24"/>
          <w:szCs w:val="24"/>
        </w:rPr>
        <w:t>。</w:t>
      </w:r>
    </w:p>
    <w:p w14:paraId="1EE6804E" w14:textId="0686F748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职责</w:t>
      </w:r>
      <w:r w:rsidRPr="002C514E">
        <w:rPr>
          <w:rFonts w:ascii="宋体" w:eastAsia="宋体" w:hAnsi="宋体"/>
          <w:sz w:val="24"/>
          <w:szCs w:val="24"/>
        </w:rPr>
        <w:t>：参与系统设计</w:t>
      </w:r>
      <w:r w:rsidR="000E5FD8">
        <w:rPr>
          <w:rFonts w:ascii="宋体" w:eastAsia="宋体" w:hAnsi="宋体" w:hint="eastAsia"/>
          <w:sz w:val="24"/>
          <w:szCs w:val="24"/>
        </w:rPr>
        <w:t>、</w:t>
      </w:r>
      <w:r w:rsidRPr="002C514E">
        <w:rPr>
          <w:rFonts w:ascii="宋体" w:eastAsia="宋体" w:hAnsi="宋体"/>
          <w:sz w:val="24"/>
          <w:szCs w:val="24"/>
        </w:rPr>
        <w:t>开发</w:t>
      </w:r>
      <w:r w:rsidR="000E5FD8">
        <w:rPr>
          <w:rFonts w:ascii="宋体" w:eastAsia="宋体" w:hAnsi="宋体" w:hint="eastAsia"/>
          <w:sz w:val="24"/>
          <w:szCs w:val="24"/>
        </w:rPr>
        <w:t>和</w:t>
      </w:r>
      <w:r w:rsidRPr="002C514E">
        <w:rPr>
          <w:rFonts w:ascii="宋体" w:eastAsia="宋体" w:hAnsi="宋体"/>
          <w:sz w:val="24"/>
          <w:szCs w:val="24"/>
        </w:rPr>
        <w:t>测试，提供技术支持和维护，培训最终用户。</w:t>
      </w:r>
    </w:p>
    <w:p w14:paraId="0BD4FBCB" w14:textId="5E61AB82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期望</w:t>
      </w:r>
      <w:r w:rsidRPr="002C514E">
        <w:rPr>
          <w:rFonts w:ascii="宋体" w:eastAsia="宋体" w:hAnsi="宋体"/>
          <w:sz w:val="24"/>
          <w:szCs w:val="24"/>
        </w:rPr>
        <w:t>：项目成功，提升技术能力</w:t>
      </w:r>
      <w:r w:rsidR="00425809">
        <w:rPr>
          <w:rFonts w:ascii="宋体" w:eastAsia="宋体" w:hAnsi="宋体" w:hint="eastAsia"/>
          <w:sz w:val="24"/>
          <w:szCs w:val="24"/>
        </w:rPr>
        <w:t>。</w:t>
      </w:r>
    </w:p>
    <w:p w14:paraId="04CC4ADB" w14:textId="49D66751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影响</w:t>
      </w:r>
      <w:r w:rsidRPr="002C514E">
        <w:rPr>
          <w:rFonts w:ascii="宋体" w:eastAsia="宋体" w:hAnsi="宋体"/>
          <w:sz w:val="24"/>
          <w:szCs w:val="24"/>
        </w:rPr>
        <w:t>：项目成败影响团队的工作效率和声誉。</w:t>
      </w:r>
    </w:p>
    <w:p w14:paraId="2C605833" w14:textId="77777777" w:rsidR="002C514E" w:rsidRPr="002C514E" w:rsidRDefault="002C514E" w:rsidP="002C514E">
      <w:pPr>
        <w:numPr>
          <w:ilvl w:val="0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各模块关键用户</w:t>
      </w:r>
    </w:p>
    <w:p w14:paraId="07246F8D" w14:textId="77777777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角色</w:t>
      </w:r>
      <w:r w:rsidRPr="002C514E">
        <w:rPr>
          <w:rFonts w:ascii="宋体" w:eastAsia="宋体" w:hAnsi="宋体"/>
          <w:sz w:val="24"/>
          <w:szCs w:val="24"/>
        </w:rPr>
        <w:t>：业务部门的骨干人员。</w:t>
      </w:r>
    </w:p>
    <w:p w14:paraId="1BD83197" w14:textId="77967B2E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职责</w:t>
      </w:r>
      <w:r w:rsidRPr="002C514E">
        <w:rPr>
          <w:rFonts w:ascii="宋体" w:eastAsia="宋体" w:hAnsi="宋体"/>
          <w:sz w:val="24"/>
          <w:szCs w:val="24"/>
        </w:rPr>
        <w:t>：提出业务需求，参与系统设计，制作和评审业务文档，执行系统测试和用户培训，支持系统上线。</w:t>
      </w:r>
    </w:p>
    <w:p w14:paraId="4FF33EA1" w14:textId="77777777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期望</w:t>
      </w:r>
      <w:r w:rsidRPr="002C514E">
        <w:rPr>
          <w:rFonts w:ascii="宋体" w:eastAsia="宋体" w:hAnsi="宋体"/>
          <w:sz w:val="24"/>
          <w:szCs w:val="24"/>
        </w:rPr>
        <w:t>：项目成功，优化业务流程，提高工作效率。</w:t>
      </w:r>
    </w:p>
    <w:p w14:paraId="41B678FC" w14:textId="6BCABF65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影响</w:t>
      </w:r>
      <w:r w:rsidRPr="002C514E">
        <w:rPr>
          <w:rFonts w:ascii="宋体" w:eastAsia="宋体" w:hAnsi="宋体"/>
          <w:sz w:val="24"/>
          <w:szCs w:val="24"/>
        </w:rPr>
        <w:t>：项目成败将影响业务效率和工作质量。</w:t>
      </w:r>
    </w:p>
    <w:p w14:paraId="104C34DD" w14:textId="77777777" w:rsidR="002C514E" w:rsidRPr="002C514E" w:rsidRDefault="002C514E" w:rsidP="002C514E">
      <w:pPr>
        <w:numPr>
          <w:ilvl w:val="0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业务决策组</w:t>
      </w:r>
    </w:p>
    <w:p w14:paraId="5694C98A" w14:textId="77777777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lastRenderedPageBreak/>
        <w:t>角色</w:t>
      </w:r>
      <w:r w:rsidRPr="002C514E">
        <w:rPr>
          <w:rFonts w:ascii="宋体" w:eastAsia="宋体" w:hAnsi="宋体"/>
          <w:sz w:val="24"/>
          <w:szCs w:val="24"/>
        </w:rPr>
        <w:t>：各部门主管。</w:t>
      </w:r>
    </w:p>
    <w:p w14:paraId="2504A95F" w14:textId="77777777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职责</w:t>
      </w:r>
      <w:r w:rsidRPr="002C514E">
        <w:rPr>
          <w:rFonts w:ascii="宋体" w:eastAsia="宋体" w:hAnsi="宋体"/>
          <w:sz w:val="24"/>
          <w:szCs w:val="24"/>
        </w:rPr>
        <w:t>：提出业务需求，确认系统的未来蓝图。</w:t>
      </w:r>
    </w:p>
    <w:p w14:paraId="3EE26D1D" w14:textId="77777777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期望</w:t>
      </w:r>
      <w:r w:rsidRPr="002C514E">
        <w:rPr>
          <w:rFonts w:ascii="宋体" w:eastAsia="宋体" w:hAnsi="宋体"/>
          <w:sz w:val="24"/>
          <w:szCs w:val="24"/>
        </w:rPr>
        <w:t>：项目成功，优化部门管理和资源配置。</w:t>
      </w:r>
    </w:p>
    <w:p w14:paraId="0F80D5F1" w14:textId="25EEB71E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影响</w:t>
      </w:r>
      <w:r w:rsidRPr="002C514E">
        <w:rPr>
          <w:rFonts w:ascii="宋体" w:eastAsia="宋体" w:hAnsi="宋体"/>
          <w:sz w:val="24"/>
          <w:szCs w:val="24"/>
        </w:rPr>
        <w:t>：项目成败将影响部门管理效果和资源利用率。</w:t>
      </w:r>
    </w:p>
    <w:p w14:paraId="3639244A" w14:textId="77777777" w:rsidR="002C514E" w:rsidRPr="002C514E" w:rsidRDefault="002C514E" w:rsidP="002C514E">
      <w:pPr>
        <w:numPr>
          <w:ilvl w:val="0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公司其他人员</w:t>
      </w:r>
    </w:p>
    <w:p w14:paraId="49320AA4" w14:textId="77777777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角色</w:t>
      </w:r>
      <w:r w:rsidRPr="002C514E">
        <w:rPr>
          <w:rFonts w:ascii="宋体" w:eastAsia="宋体" w:hAnsi="宋体"/>
          <w:sz w:val="24"/>
          <w:szCs w:val="24"/>
        </w:rPr>
        <w:t>：项目实施过程中需要配合的各部门人员。</w:t>
      </w:r>
    </w:p>
    <w:p w14:paraId="1FCF14AA" w14:textId="77777777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职责</w:t>
      </w:r>
      <w:r w:rsidRPr="002C514E">
        <w:rPr>
          <w:rFonts w:ascii="宋体" w:eastAsia="宋体" w:hAnsi="宋体"/>
          <w:sz w:val="24"/>
          <w:szCs w:val="24"/>
        </w:rPr>
        <w:t>：提供后勤支持，如工作场所、住宿等。</w:t>
      </w:r>
    </w:p>
    <w:p w14:paraId="6658847D" w14:textId="77777777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期望</w:t>
      </w:r>
      <w:r w:rsidRPr="002C514E">
        <w:rPr>
          <w:rFonts w:ascii="宋体" w:eastAsia="宋体" w:hAnsi="宋体"/>
          <w:sz w:val="24"/>
          <w:szCs w:val="24"/>
        </w:rPr>
        <w:t>：项目成功，提升企业整体运营效率。</w:t>
      </w:r>
    </w:p>
    <w:p w14:paraId="6CDF9B3B" w14:textId="77777777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影响</w:t>
      </w:r>
      <w:r w:rsidRPr="002C514E">
        <w:rPr>
          <w:rFonts w:ascii="宋体" w:eastAsia="宋体" w:hAnsi="宋体"/>
          <w:sz w:val="24"/>
          <w:szCs w:val="24"/>
        </w:rPr>
        <w:t>：项目成败将影响日常工作的配合度和效率。</w:t>
      </w:r>
    </w:p>
    <w:p w14:paraId="59530EE2" w14:textId="77777777" w:rsidR="002C514E" w:rsidRPr="002C514E" w:rsidRDefault="002C514E" w:rsidP="002C514E">
      <w:pPr>
        <w:numPr>
          <w:ilvl w:val="0"/>
          <w:numId w:val="3"/>
        </w:num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企业咨询顾问</w:t>
      </w:r>
    </w:p>
    <w:p w14:paraId="626ED608" w14:textId="369BE112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cs="宋体" w:hint="eastAsia"/>
          <w:kern w:val="0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角色：</w:t>
      </w:r>
      <w:r w:rsidRPr="002C514E">
        <w:rPr>
          <w:rFonts w:ascii="宋体" w:eastAsia="宋体" w:hAnsi="宋体"/>
          <w:sz w:val="24"/>
          <w:szCs w:val="24"/>
        </w:rPr>
        <w:t>神舟顾问公司</w:t>
      </w:r>
    </w:p>
    <w:p w14:paraId="5115DA41" w14:textId="77777777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职责：</w:t>
      </w:r>
      <w:r w:rsidRPr="002C514E">
        <w:rPr>
          <w:rFonts w:ascii="宋体" w:eastAsia="宋体" w:hAnsi="宋体"/>
          <w:sz w:val="24"/>
          <w:szCs w:val="24"/>
        </w:rPr>
        <w:t>项目规划</w:t>
      </w:r>
      <w:r w:rsidRPr="002C514E">
        <w:rPr>
          <w:rFonts w:ascii="宋体" w:eastAsia="宋体" w:hAnsi="宋体" w:hint="eastAsia"/>
          <w:sz w:val="24"/>
          <w:szCs w:val="24"/>
        </w:rPr>
        <w:t>、</w:t>
      </w:r>
      <w:r w:rsidRPr="002C514E">
        <w:rPr>
          <w:rFonts w:ascii="宋体" w:eastAsia="宋体" w:hAnsi="宋体"/>
          <w:sz w:val="24"/>
          <w:szCs w:val="24"/>
        </w:rPr>
        <w:t>业务流程优化</w:t>
      </w:r>
      <w:r w:rsidRPr="002C514E">
        <w:rPr>
          <w:rFonts w:ascii="宋体" w:eastAsia="宋体" w:hAnsi="宋体" w:hint="eastAsia"/>
          <w:sz w:val="24"/>
          <w:szCs w:val="24"/>
        </w:rPr>
        <w:t>、</w:t>
      </w:r>
      <w:r w:rsidRPr="002C514E">
        <w:rPr>
          <w:rFonts w:ascii="宋体" w:eastAsia="宋体" w:hAnsi="宋体"/>
          <w:sz w:val="24"/>
          <w:szCs w:val="24"/>
        </w:rPr>
        <w:t>系统配置和实施</w:t>
      </w:r>
      <w:r w:rsidRPr="002C514E">
        <w:rPr>
          <w:rFonts w:ascii="宋体" w:eastAsia="宋体" w:hAnsi="宋体" w:hint="eastAsia"/>
          <w:sz w:val="24"/>
          <w:szCs w:val="24"/>
        </w:rPr>
        <w:t>、</w:t>
      </w:r>
      <w:r w:rsidRPr="002C514E">
        <w:rPr>
          <w:rFonts w:ascii="宋体" w:eastAsia="宋体" w:hAnsi="宋体"/>
          <w:sz w:val="24"/>
          <w:szCs w:val="24"/>
        </w:rPr>
        <w:t>培训和支持</w:t>
      </w:r>
    </w:p>
    <w:p w14:paraId="4E62D84A" w14:textId="133ABDB7" w:rsidR="002C514E" w:rsidRP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期望：</w:t>
      </w:r>
      <w:r w:rsidRPr="002C514E">
        <w:rPr>
          <w:rFonts w:ascii="宋体" w:eastAsia="宋体" w:hAnsi="宋体"/>
          <w:sz w:val="24"/>
          <w:szCs w:val="24"/>
        </w:rPr>
        <w:t>通过专业知识和经验，确保ERP项目顺利实施，达到预期效果。</w:t>
      </w:r>
    </w:p>
    <w:p w14:paraId="41105F35" w14:textId="4B40759A" w:rsidR="002C514E" w:rsidRDefault="002C514E" w:rsidP="002C514E">
      <w:pPr>
        <w:numPr>
          <w:ilvl w:val="1"/>
          <w:numId w:val="3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影响：</w:t>
      </w:r>
      <w:r w:rsidRPr="002C514E">
        <w:rPr>
          <w:rFonts w:ascii="宋体" w:eastAsia="宋体" w:hAnsi="宋体"/>
          <w:sz w:val="24"/>
          <w:szCs w:val="24"/>
        </w:rPr>
        <w:t>项目成败</w:t>
      </w:r>
      <w:r w:rsidR="00425809">
        <w:rPr>
          <w:rFonts w:ascii="宋体" w:eastAsia="宋体" w:hAnsi="宋体" w:hint="eastAsia"/>
          <w:sz w:val="24"/>
          <w:szCs w:val="24"/>
        </w:rPr>
        <w:t>影响</w:t>
      </w:r>
      <w:r w:rsidRPr="002C514E">
        <w:rPr>
          <w:rFonts w:ascii="宋体" w:eastAsia="宋体" w:hAnsi="宋体"/>
          <w:sz w:val="24"/>
          <w:szCs w:val="24"/>
        </w:rPr>
        <w:t>业务流程优化</w:t>
      </w:r>
      <w:r w:rsidR="00425809">
        <w:rPr>
          <w:rFonts w:ascii="宋体" w:eastAsia="宋体" w:hAnsi="宋体" w:hint="eastAsia"/>
          <w:sz w:val="24"/>
          <w:szCs w:val="24"/>
        </w:rPr>
        <w:t>。</w:t>
      </w:r>
    </w:p>
    <w:p w14:paraId="7E2FA99F" w14:textId="77777777" w:rsidR="000D0591" w:rsidRPr="002C514E" w:rsidRDefault="000D0591" w:rsidP="000D0591">
      <w:pPr>
        <w:spacing w:line="360" w:lineRule="auto"/>
        <w:rPr>
          <w:rFonts w:ascii="宋体" w:eastAsia="宋体" w:hAnsi="宋体" w:hint="eastAsia"/>
          <w:sz w:val="24"/>
          <w:szCs w:val="24"/>
        </w:rPr>
      </w:pPr>
    </w:p>
    <w:p w14:paraId="2C21434E" w14:textId="77777777" w:rsidR="002C514E" w:rsidRPr="002C514E" w:rsidRDefault="002C514E" w:rsidP="002C514E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497E6B">
        <w:rPr>
          <w:rFonts w:ascii="宋体" w:eastAsia="宋体" w:hAnsi="宋体"/>
          <w:b/>
          <w:bCs/>
          <w:sz w:val="24"/>
          <w:szCs w:val="24"/>
          <w:highlight w:val="cyan"/>
        </w:rPr>
        <w:t>外部干系人</w:t>
      </w:r>
    </w:p>
    <w:p w14:paraId="131FD304" w14:textId="5ECFCD21" w:rsidR="002C514E" w:rsidRPr="002C514E" w:rsidRDefault="0065660D" w:rsidP="0065660D">
      <w:pPr>
        <w:spacing w:line="360" w:lineRule="auto"/>
        <w:ind w:left="36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t xml:space="preserve">1. </w:t>
      </w:r>
      <w:r w:rsidR="002C514E" w:rsidRPr="002C514E">
        <w:rPr>
          <w:rFonts w:ascii="宋体" w:eastAsia="宋体" w:hAnsi="宋体"/>
          <w:b/>
          <w:bCs/>
          <w:sz w:val="24"/>
          <w:szCs w:val="24"/>
        </w:rPr>
        <w:t>项目厂商</w:t>
      </w:r>
    </w:p>
    <w:p w14:paraId="46EF0576" w14:textId="77777777" w:rsidR="002C514E" w:rsidRPr="002C514E" w:rsidRDefault="002C514E" w:rsidP="002C514E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角色</w:t>
      </w:r>
      <w:r w:rsidRPr="002C514E">
        <w:rPr>
          <w:rFonts w:ascii="宋体" w:eastAsia="宋体" w:hAnsi="宋体"/>
          <w:sz w:val="24"/>
          <w:szCs w:val="24"/>
        </w:rPr>
        <w:t>：ERP软件提供商和实施顾问（神舟顾问公司）。</w:t>
      </w:r>
    </w:p>
    <w:p w14:paraId="5AB164DF" w14:textId="77777777" w:rsidR="002C514E" w:rsidRPr="002C514E" w:rsidRDefault="002C514E" w:rsidP="002C514E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职责</w:t>
      </w:r>
      <w:r w:rsidRPr="002C514E">
        <w:rPr>
          <w:rFonts w:ascii="宋体" w:eastAsia="宋体" w:hAnsi="宋体"/>
          <w:sz w:val="24"/>
          <w:szCs w:val="24"/>
        </w:rPr>
        <w:t>：提供ERP解决方案，协助实施和培训，提供售后支持。</w:t>
      </w:r>
    </w:p>
    <w:p w14:paraId="62779328" w14:textId="77777777" w:rsidR="002C514E" w:rsidRPr="002C514E" w:rsidRDefault="002C514E" w:rsidP="002C514E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期望</w:t>
      </w:r>
      <w:r w:rsidRPr="002C514E">
        <w:rPr>
          <w:rFonts w:ascii="宋体" w:eastAsia="宋体" w:hAnsi="宋体"/>
          <w:sz w:val="24"/>
          <w:szCs w:val="24"/>
        </w:rPr>
        <w:t>：项目成功，提升公司信誉和市场份额。</w:t>
      </w:r>
    </w:p>
    <w:p w14:paraId="20553EB3" w14:textId="77777777" w:rsidR="002C514E" w:rsidRPr="002C514E" w:rsidRDefault="002C514E" w:rsidP="002C514E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影响</w:t>
      </w:r>
      <w:r w:rsidRPr="002C514E">
        <w:rPr>
          <w:rFonts w:ascii="宋体" w:eastAsia="宋体" w:hAnsi="宋体"/>
          <w:sz w:val="24"/>
          <w:szCs w:val="24"/>
        </w:rPr>
        <w:t>：项目成败影响其市场声誉和业务拓展。</w:t>
      </w:r>
    </w:p>
    <w:p w14:paraId="0153125A" w14:textId="6F400788" w:rsidR="002C514E" w:rsidRPr="002C514E" w:rsidRDefault="0065660D" w:rsidP="0065660D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t xml:space="preserve">2. </w:t>
      </w:r>
      <w:r w:rsidR="002C514E" w:rsidRPr="002C514E">
        <w:rPr>
          <w:rFonts w:ascii="宋体" w:eastAsia="宋体" w:hAnsi="宋体"/>
          <w:b/>
          <w:bCs/>
          <w:sz w:val="24"/>
          <w:szCs w:val="24"/>
        </w:rPr>
        <w:t>供应商和客户</w:t>
      </w:r>
    </w:p>
    <w:p w14:paraId="6AF3B872" w14:textId="77777777" w:rsidR="002C514E" w:rsidRPr="002C514E" w:rsidRDefault="002C514E" w:rsidP="002C514E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角色</w:t>
      </w:r>
      <w:r w:rsidRPr="002C514E">
        <w:rPr>
          <w:rFonts w:ascii="宋体" w:eastAsia="宋体" w:hAnsi="宋体"/>
          <w:sz w:val="24"/>
          <w:szCs w:val="24"/>
        </w:rPr>
        <w:t>：厦兴化工的业务合作伙伴，包括供应商和客户。</w:t>
      </w:r>
    </w:p>
    <w:p w14:paraId="22F7DEA2" w14:textId="77777777" w:rsidR="002C514E" w:rsidRPr="002C514E" w:rsidRDefault="002C514E" w:rsidP="002C514E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职责</w:t>
      </w:r>
      <w:r w:rsidRPr="002C514E">
        <w:rPr>
          <w:rFonts w:ascii="宋体" w:eastAsia="宋体" w:hAnsi="宋体"/>
          <w:sz w:val="24"/>
          <w:szCs w:val="24"/>
        </w:rPr>
        <w:t>：通过ERP系统实现业务数据的实时共享和高效处理。</w:t>
      </w:r>
    </w:p>
    <w:p w14:paraId="1A24BD8D" w14:textId="77777777" w:rsidR="002C514E" w:rsidRPr="002C514E" w:rsidRDefault="002C514E" w:rsidP="002C514E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期望</w:t>
      </w:r>
      <w:r w:rsidRPr="002C514E">
        <w:rPr>
          <w:rFonts w:ascii="宋体" w:eastAsia="宋体" w:hAnsi="宋体"/>
          <w:sz w:val="24"/>
          <w:szCs w:val="24"/>
        </w:rPr>
        <w:t>：系统成功实施，提升合作效率和业务透明度。</w:t>
      </w:r>
    </w:p>
    <w:p w14:paraId="0E8895C1" w14:textId="77777777" w:rsidR="002C514E" w:rsidRPr="002C514E" w:rsidRDefault="002C514E" w:rsidP="002C514E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影响</w:t>
      </w:r>
      <w:r w:rsidRPr="002C514E">
        <w:rPr>
          <w:rFonts w:ascii="宋体" w:eastAsia="宋体" w:hAnsi="宋体"/>
          <w:sz w:val="24"/>
          <w:szCs w:val="24"/>
        </w:rPr>
        <w:t>：系统成败影响供应链和客户关系的管理效率。</w:t>
      </w:r>
    </w:p>
    <w:p w14:paraId="28E5C430" w14:textId="73A7172E" w:rsidR="002C514E" w:rsidRPr="002C514E" w:rsidRDefault="0065660D" w:rsidP="0065660D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t xml:space="preserve">3. </w:t>
      </w:r>
      <w:r w:rsidR="002C514E" w:rsidRPr="002C514E">
        <w:rPr>
          <w:rFonts w:ascii="宋体" w:eastAsia="宋体" w:hAnsi="宋体"/>
          <w:b/>
          <w:bCs/>
          <w:sz w:val="24"/>
          <w:szCs w:val="24"/>
        </w:rPr>
        <w:t>政府机构和社会团体</w:t>
      </w:r>
    </w:p>
    <w:p w14:paraId="11A42C53" w14:textId="77777777" w:rsidR="002C514E" w:rsidRPr="002C514E" w:rsidRDefault="002C514E" w:rsidP="002C514E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角色</w:t>
      </w:r>
      <w:r w:rsidRPr="002C514E">
        <w:rPr>
          <w:rFonts w:ascii="宋体" w:eastAsia="宋体" w:hAnsi="宋体"/>
          <w:sz w:val="24"/>
          <w:szCs w:val="24"/>
        </w:rPr>
        <w:t>：地方政府和相关社会团体。</w:t>
      </w:r>
    </w:p>
    <w:p w14:paraId="6245192F" w14:textId="77777777" w:rsidR="002C514E" w:rsidRPr="002C514E" w:rsidRDefault="002C514E" w:rsidP="002C514E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职责</w:t>
      </w:r>
      <w:r w:rsidRPr="002C514E">
        <w:rPr>
          <w:rFonts w:ascii="宋体" w:eastAsia="宋体" w:hAnsi="宋体"/>
          <w:sz w:val="24"/>
          <w:szCs w:val="24"/>
        </w:rPr>
        <w:t>：监管企业信息化建设，确保符合法规和政策。</w:t>
      </w:r>
    </w:p>
    <w:p w14:paraId="0FE40049" w14:textId="77777777" w:rsidR="002C514E" w:rsidRPr="002C514E" w:rsidRDefault="002C514E" w:rsidP="002C514E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lastRenderedPageBreak/>
        <w:t>期望</w:t>
      </w:r>
      <w:r w:rsidRPr="002C514E">
        <w:rPr>
          <w:rFonts w:ascii="宋体" w:eastAsia="宋体" w:hAnsi="宋体"/>
          <w:sz w:val="24"/>
          <w:szCs w:val="24"/>
        </w:rPr>
        <w:t>：项目成功，促进地方经济发展，提供示范效应。</w:t>
      </w:r>
    </w:p>
    <w:p w14:paraId="38EBACB0" w14:textId="058B2749" w:rsidR="002C514E" w:rsidRPr="002C514E" w:rsidRDefault="002C514E" w:rsidP="002C514E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2C514E">
        <w:rPr>
          <w:rFonts w:ascii="宋体" w:eastAsia="宋体" w:hAnsi="宋体"/>
          <w:b/>
          <w:bCs/>
          <w:sz w:val="24"/>
          <w:szCs w:val="24"/>
        </w:rPr>
        <w:t>影响</w:t>
      </w:r>
      <w:r w:rsidRPr="002C514E">
        <w:rPr>
          <w:rFonts w:ascii="宋体" w:eastAsia="宋体" w:hAnsi="宋体"/>
          <w:sz w:val="24"/>
          <w:szCs w:val="24"/>
        </w:rPr>
        <w:t>：项目成败影响地方政府的企业监管。</w:t>
      </w:r>
    </w:p>
    <w:p w14:paraId="17AD8980" w14:textId="77777777" w:rsidR="0096372A" w:rsidRPr="002C514E" w:rsidRDefault="0096372A" w:rsidP="00D97164">
      <w:pPr>
        <w:spacing w:line="360" w:lineRule="auto"/>
        <w:rPr>
          <w:rFonts w:ascii="宋体" w:eastAsia="宋体" w:hAnsi="宋体" w:hint="eastAsia"/>
          <w:sz w:val="28"/>
          <w:szCs w:val="28"/>
        </w:rPr>
      </w:pPr>
    </w:p>
    <w:p w14:paraId="21278D3D" w14:textId="23BE0B32" w:rsidR="0096372A" w:rsidRPr="00770850" w:rsidRDefault="00497E6B" w:rsidP="00D97164">
      <w:pPr>
        <w:spacing w:line="360" w:lineRule="auto"/>
        <w:rPr>
          <w:rFonts w:ascii="宋体" w:eastAsia="宋体" w:hAnsi="宋体" w:hint="eastAsia"/>
          <w:b/>
          <w:bCs/>
          <w:sz w:val="28"/>
          <w:szCs w:val="28"/>
        </w:rPr>
      </w:pPr>
      <w:r w:rsidRPr="00770850">
        <w:rPr>
          <w:rFonts w:ascii="宋体" w:eastAsia="宋体" w:hAnsi="宋体" w:hint="eastAsia"/>
          <w:b/>
          <w:bCs/>
          <w:sz w:val="28"/>
          <w:szCs w:val="28"/>
        </w:rPr>
        <w:t>四、</w:t>
      </w:r>
      <w:r w:rsidR="0096372A" w:rsidRPr="00770850">
        <w:rPr>
          <w:rFonts w:ascii="宋体" w:eastAsia="宋体" w:hAnsi="宋体" w:hint="eastAsia"/>
          <w:b/>
          <w:bCs/>
          <w:sz w:val="28"/>
          <w:szCs w:val="28"/>
        </w:rPr>
        <w:t>未来项目可能还面临什么风险？针对这些风险，采取什么应对措施？</w:t>
      </w:r>
    </w:p>
    <w:p w14:paraId="6FCE8D49" w14:textId="1AEA5A90" w:rsidR="006E59DB" w:rsidRPr="006E59DB" w:rsidRDefault="006E59DB" w:rsidP="006E59DB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6E59DB">
        <w:rPr>
          <w:rFonts w:ascii="宋体" w:eastAsia="宋体" w:hAnsi="宋体" w:hint="eastAsia"/>
          <w:sz w:val="24"/>
          <w:szCs w:val="24"/>
        </w:rPr>
        <w:t>未来可能面临的风险：</w:t>
      </w:r>
    </w:p>
    <w:p w14:paraId="620F0AC6" w14:textId="2BB41684" w:rsidR="006E59DB" w:rsidRPr="001B183F" w:rsidRDefault="006E59DB" w:rsidP="006E59DB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1B183F">
        <w:rPr>
          <w:rFonts w:ascii="宋体" w:eastAsia="宋体" w:hAnsi="宋体" w:hint="eastAsia"/>
          <w:b/>
          <w:bCs/>
          <w:sz w:val="24"/>
          <w:szCs w:val="24"/>
        </w:rPr>
        <w:t>（1）技术风险：</w:t>
      </w:r>
    </w:p>
    <w:p w14:paraId="761D4570" w14:textId="1D32B8B2" w:rsidR="006E59DB" w:rsidRPr="00D24149" w:rsidRDefault="006E59DB" w:rsidP="005B22A8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D24149">
        <w:rPr>
          <w:rFonts w:ascii="宋体" w:eastAsia="宋体" w:hAnsi="宋体"/>
          <w:sz w:val="24"/>
          <w:szCs w:val="24"/>
        </w:rPr>
        <w:t>ERP系统是一个复杂的软件系统，随着信息技术的发展，技术更新速度快，现有ERP系统可能面临技术过时的风险。</w:t>
      </w:r>
    </w:p>
    <w:p w14:paraId="5BFDCF06" w14:textId="77777777" w:rsidR="006E59DB" w:rsidRPr="00D24149" w:rsidRDefault="006E59DB" w:rsidP="005B22A8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D24149">
        <w:rPr>
          <w:rFonts w:ascii="宋体" w:eastAsia="宋体" w:hAnsi="宋体" w:hint="eastAsia"/>
          <w:sz w:val="24"/>
          <w:szCs w:val="24"/>
        </w:rPr>
        <w:t>应对措施：定期升级系统，保持与最新技术的兼容性。</w:t>
      </w:r>
    </w:p>
    <w:p w14:paraId="32FC0467" w14:textId="241D18BB" w:rsidR="006E59DB" w:rsidRPr="001B183F" w:rsidRDefault="000B2FCA" w:rsidP="006E59DB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1B183F">
        <w:rPr>
          <w:rFonts w:ascii="宋体" w:eastAsia="宋体" w:hAnsi="宋体" w:hint="eastAsia"/>
          <w:b/>
          <w:bCs/>
          <w:sz w:val="24"/>
          <w:szCs w:val="24"/>
        </w:rPr>
        <w:t>（2）</w:t>
      </w:r>
      <w:r w:rsidR="006E59DB" w:rsidRPr="001B183F">
        <w:rPr>
          <w:rFonts w:ascii="宋体" w:eastAsia="宋体" w:hAnsi="宋体" w:hint="eastAsia"/>
          <w:b/>
          <w:bCs/>
          <w:sz w:val="24"/>
          <w:szCs w:val="24"/>
        </w:rPr>
        <w:t>系统集成风险：</w:t>
      </w:r>
    </w:p>
    <w:p w14:paraId="0941BA7D" w14:textId="7883E0A6" w:rsidR="006E59DB" w:rsidRPr="00D24149" w:rsidRDefault="006E59DB" w:rsidP="005B22A8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D24149">
        <w:rPr>
          <w:rFonts w:ascii="宋体" w:eastAsia="宋体" w:hAnsi="宋体"/>
          <w:sz w:val="24"/>
          <w:szCs w:val="24"/>
        </w:rPr>
        <w:t>ERP系统与其他系统（如OA、电子商务、生产执行系统）的集成可能会遇到技术和数据兼容性问题。</w:t>
      </w:r>
    </w:p>
    <w:p w14:paraId="399C036F" w14:textId="77777777" w:rsidR="006E59DB" w:rsidRPr="00D24149" w:rsidRDefault="006E59DB" w:rsidP="005B22A8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D24149">
        <w:rPr>
          <w:rFonts w:ascii="宋体" w:eastAsia="宋体" w:hAnsi="宋体" w:hint="eastAsia"/>
          <w:sz w:val="24"/>
          <w:szCs w:val="24"/>
        </w:rPr>
        <w:t>应对措施：在集成前进行充分的技术调研和测试，确保系统之间的兼容性和数据一致性。</w:t>
      </w:r>
    </w:p>
    <w:p w14:paraId="313C91BE" w14:textId="65A1168C" w:rsidR="006E59DB" w:rsidRPr="001B183F" w:rsidRDefault="000B2FCA" w:rsidP="006E59DB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1B183F">
        <w:rPr>
          <w:rFonts w:ascii="宋体" w:eastAsia="宋体" w:hAnsi="宋体" w:hint="eastAsia"/>
          <w:b/>
          <w:bCs/>
          <w:sz w:val="24"/>
          <w:szCs w:val="24"/>
        </w:rPr>
        <w:t>（3）</w:t>
      </w:r>
      <w:r w:rsidR="006E59DB" w:rsidRPr="001B183F">
        <w:rPr>
          <w:rFonts w:ascii="宋体" w:eastAsia="宋体" w:hAnsi="宋体" w:hint="eastAsia"/>
          <w:b/>
          <w:bCs/>
          <w:sz w:val="24"/>
          <w:szCs w:val="24"/>
        </w:rPr>
        <w:t>数据安全风险：</w:t>
      </w:r>
    </w:p>
    <w:p w14:paraId="7BAFE662" w14:textId="26BB560A" w:rsidR="006E59DB" w:rsidRPr="00D24149" w:rsidRDefault="006E59DB" w:rsidP="005B22A8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D24149">
        <w:rPr>
          <w:rFonts w:ascii="宋体" w:eastAsia="宋体" w:hAnsi="宋体"/>
          <w:sz w:val="24"/>
          <w:szCs w:val="24"/>
        </w:rPr>
        <w:t>ERP系统中的敏感数据可能面临泄露和攻击的风险。</w:t>
      </w:r>
    </w:p>
    <w:p w14:paraId="26263EEE" w14:textId="77777777" w:rsidR="006E59DB" w:rsidRPr="00D24149" w:rsidRDefault="006E59DB" w:rsidP="005B22A8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D24149">
        <w:rPr>
          <w:rFonts w:ascii="宋体" w:eastAsia="宋体" w:hAnsi="宋体" w:hint="eastAsia"/>
          <w:sz w:val="24"/>
          <w:szCs w:val="24"/>
        </w:rPr>
        <w:t>应对措施：加强数据安全措施，采用先进的加密技术和访问控制机制，定期进行安全审计和风险评估。</w:t>
      </w:r>
    </w:p>
    <w:p w14:paraId="2448F7B8" w14:textId="602DD586" w:rsidR="006E59DB" w:rsidRPr="001B183F" w:rsidRDefault="000B2FCA" w:rsidP="006E59DB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1B183F">
        <w:rPr>
          <w:rFonts w:ascii="宋体" w:eastAsia="宋体" w:hAnsi="宋体" w:hint="eastAsia"/>
          <w:b/>
          <w:bCs/>
          <w:sz w:val="24"/>
          <w:szCs w:val="24"/>
        </w:rPr>
        <w:t>（4）</w:t>
      </w:r>
      <w:r w:rsidR="006E59DB" w:rsidRPr="001B183F">
        <w:rPr>
          <w:rFonts w:ascii="宋体" w:eastAsia="宋体" w:hAnsi="宋体" w:hint="eastAsia"/>
          <w:b/>
          <w:bCs/>
          <w:sz w:val="24"/>
          <w:szCs w:val="24"/>
        </w:rPr>
        <w:t>用户适应性风险：</w:t>
      </w:r>
    </w:p>
    <w:p w14:paraId="1E541DB8" w14:textId="7BE07873" w:rsidR="006E59DB" w:rsidRPr="00D24149" w:rsidRDefault="006E59DB" w:rsidP="005B22A8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D24149">
        <w:rPr>
          <w:rFonts w:ascii="宋体" w:eastAsia="宋体" w:hAnsi="宋体" w:hint="eastAsia"/>
          <w:sz w:val="24"/>
          <w:szCs w:val="24"/>
        </w:rPr>
        <w:t>新系统的上线可能会遇到用户适应性问题，影响系统的有效使用。</w:t>
      </w:r>
    </w:p>
    <w:p w14:paraId="1C04E773" w14:textId="77777777" w:rsidR="006E59DB" w:rsidRPr="00D24149" w:rsidRDefault="006E59DB" w:rsidP="005B22A8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D24149">
        <w:rPr>
          <w:rFonts w:ascii="宋体" w:eastAsia="宋体" w:hAnsi="宋体" w:hint="eastAsia"/>
          <w:sz w:val="24"/>
          <w:szCs w:val="24"/>
        </w:rPr>
        <w:t>应对措施：加强用户培训和支持，提供详尽的使用手册和在线帮助，确保用户能够熟练使用系统。</w:t>
      </w:r>
    </w:p>
    <w:p w14:paraId="032FE4D2" w14:textId="5A8C37BA" w:rsidR="006E59DB" w:rsidRPr="001B183F" w:rsidRDefault="000B2FCA" w:rsidP="006E59DB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1B183F">
        <w:rPr>
          <w:rFonts w:ascii="宋体" w:eastAsia="宋体" w:hAnsi="宋体" w:hint="eastAsia"/>
          <w:b/>
          <w:bCs/>
          <w:sz w:val="24"/>
          <w:szCs w:val="24"/>
        </w:rPr>
        <w:t>（5）</w:t>
      </w:r>
      <w:r w:rsidR="006E59DB" w:rsidRPr="001B183F">
        <w:rPr>
          <w:rFonts w:ascii="宋体" w:eastAsia="宋体" w:hAnsi="宋体" w:hint="eastAsia"/>
          <w:b/>
          <w:bCs/>
          <w:sz w:val="24"/>
          <w:szCs w:val="24"/>
        </w:rPr>
        <w:t>运维风险：</w:t>
      </w:r>
    </w:p>
    <w:p w14:paraId="5F6A0F0C" w14:textId="6D79C42B" w:rsidR="006E59DB" w:rsidRPr="00D24149" w:rsidRDefault="006E59DB" w:rsidP="005B22A8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D24149">
        <w:rPr>
          <w:rFonts w:ascii="宋体" w:eastAsia="宋体" w:hAnsi="宋体" w:hint="eastAsia"/>
          <w:sz w:val="24"/>
          <w:szCs w:val="24"/>
        </w:rPr>
        <w:t>系统的日常维护和升级可能会遇到资源和技术支持不足的风险。</w:t>
      </w:r>
    </w:p>
    <w:p w14:paraId="02D03980" w14:textId="77777777" w:rsidR="006E59DB" w:rsidRPr="00D24149" w:rsidRDefault="006E59DB" w:rsidP="005B22A8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D24149">
        <w:rPr>
          <w:rFonts w:ascii="宋体" w:eastAsia="宋体" w:hAnsi="宋体" w:hint="eastAsia"/>
          <w:sz w:val="24"/>
          <w:szCs w:val="24"/>
        </w:rPr>
        <w:t>应对措施：建立完善的运维管理体系，配备充足的技术支持团队，确保系统的稳定运行。</w:t>
      </w:r>
    </w:p>
    <w:p w14:paraId="093A8A77" w14:textId="77730762" w:rsidR="006E59DB" w:rsidRPr="001B183F" w:rsidRDefault="000B2FCA" w:rsidP="006E59DB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1B183F">
        <w:rPr>
          <w:rFonts w:ascii="宋体" w:eastAsia="宋体" w:hAnsi="宋体" w:hint="eastAsia"/>
          <w:b/>
          <w:bCs/>
          <w:sz w:val="24"/>
          <w:szCs w:val="24"/>
        </w:rPr>
        <w:t>（6）</w:t>
      </w:r>
      <w:r w:rsidR="006E59DB" w:rsidRPr="001B183F">
        <w:rPr>
          <w:rFonts w:ascii="宋体" w:eastAsia="宋体" w:hAnsi="宋体" w:hint="eastAsia"/>
          <w:b/>
          <w:bCs/>
          <w:sz w:val="24"/>
          <w:szCs w:val="24"/>
        </w:rPr>
        <w:t>管理风险：</w:t>
      </w:r>
    </w:p>
    <w:p w14:paraId="25DEBC18" w14:textId="73679124" w:rsidR="006E59DB" w:rsidRPr="00D24149" w:rsidRDefault="006E59DB" w:rsidP="005B22A8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D24149">
        <w:rPr>
          <w:rFonts w:ascii="宋体" w:eastAsia="宋体" w:hAnsi="宋体" w:hint="eastAsia"/>
          <w:sz w:val="24"/>
          <w:szCs w:val="24"/>
        </w:rPr>
        <w:lastRenderedPageBreak/>
        <w:t>在未来该项目人员可能出现变动，需要对企业的业务流程进行重组，存在着一定的管理风险</w:t>
      </w:r>
    </w:p>
    <w:p w14:paraId="3C247E00" w14:textId="5268059A" w:rsidR="00A94282" w:rsidRPr="00BC24C4" w:rsidRDefault="006E59DB" w:rsidP="00A94282">
      <w:pPr>
        <w:numPr>
          <w:ilvl w:val="1"/>
          <w:numId w:val="4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D24149">
        <w:rPr>
          <w:rFonts w:ascii="宋体" w:eastAsia="宋体" w:hAnsi="宋体" w:hint="eastAsia"/>
          <w:sz w:val="24"/>
          <w:szCs w:val="24"/>
        </w:rPr>
        <w:t>应对措施：在项目实施过程中加强与各部门的沟通协调，做好人力资源的调配工作</w:t>
      </w:r>
    </w:p>
    <w:p w14:paraId="514DCC2B" w14:textId="77777777" w:rsidR="00A94282" w:rsidRPr="00A94282" w:rsidRDefault="00A94282" w:rsidP="00A94282">
      <w:pPr>
        <w:spacing w:line="360" w:lineRule="auto"/>
        <w:rPr>
          <w:rFonts w:ascii="宋体" w:eastAsia="宋体" w:hAnsi="宋体" w:hint="eastAsia"/>
          <w:sz w:val="24"/>
          <w:szCs w:val="24"/>
        </w:rPr>
      </w:pPr>
    </w:p>
    <w:p w14:paraId="05A09B10" w14:textId="293CF0FD" w:rsidR="0096372A" w:rsidRPr="006E59DB" w:rsidRDefault="006E59DB" w:rsidP="00D97164">
      <w:pPr>
        <w:spacing w:line="360" w:lineRule="auto"/>
        <w:rPr>
          <w:rFonts w:ascii="宋体" w:eastAsia="宋体" w:hAnsi="宋体" w:hint="eastAsia"/>
          <w:b/>
          <w:bCs/>
          <w:sz w:val="28"/>
          <w:szCs w:val="28"/>
        </w:rPr>
      </w:pPr>
      <w:r>
        <w:rPr>
          <w:rFonts w:ascii="宋体" w:eastAsia="宋体" w:hAnsi="宋体" w:hint="eastAsia"/>
          <w:b/>
          <w:bCs/>
          <w:sz w:val="28"/>
          <w:szCs w:val="28"/>
        </w:rPr>
        <w:t>五、</w:t>
      </w:r>
      <w:r w:rsidR="0096372A" w:rsidRPr="006E59DB">
        <w:rPr>
          <w:rFonts w:ascii="宋体" w:eastAsia="宋体" w:hAnsi="宋体" w:hint="eastAsia"/>
          <w:b/>
          <w:bCs/>
          <w:sz w:val="28"/>
          <w:szCs w:val="28"/>
        </w:rPr>
        <w:t>请描述该项目搭建的大数据的环境（硬件设备组成及配置、软件环境的组成等等）建立“示范性</w:t>
      </w:r>
      <w:r w:rsidR="0096372A" w:rsidRPr="006E59DB">
        <w:rPr>
          <w:rFonts w:ascii="宋体" w:eastAsia="宋体" w:hAnsi="宋体"/>
          <w:b/>
          <w:bCs/>
          <w:sz w:val="28"/>
          <w:szCs w:val="28"/>
        </w:rPr>
        <w:t>AI应用”项目的总体方案和思路。</w:t>
      </w:r>
    </w:p>
    <w:p w14:paraId="7BA0FBD7" w14:textId="77777777" w:rsidR="00A94282" w:rsidRPr="00A94282" w:rsidRDefault="00A94282" w:rsidP="00A94282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935ECE">
        <w:rPr>
          <w:rFonts w:ascii="宋体" w:eastAsia="宋体" w:hAnsi="宋体"/>
          <w:b/>
          <w:bCs/>
          <w:sz w:val="24"/>
          <w:szCs w:val="24"/>
          <w:highlight w:val="cyan"/>
        </w:rPr>
        <w:t>大数据环境的搭建</w:t>
      </w:r>
      <w:r w:rsidRPr="00935ECE">
        <w:rPr>
          <w:rFonts w:ascii="宋体" w:eastAsia="宋体" w:hAnsi="宋体"/>
          <w:sz w:val="24"/>
          <w:szCs w:val="24"/>
          <w:highlight w:val="cyan"/>
        </w:rPr>
        <w:t>：</w:t>
      </w:r>
    </w:p>
    <w:p w14:paraId="69EA5818" w14:textId="2EC65AE2" w:rsidR="00A94282" w:rsidRPr="00A94282" w:rsidRDefault="008357DC" w:rsidP="008357DC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t>（1）</w:t>
      </w:r>
      <w:r w:rsidR="00A94282" w:rsidRPr="00A94282">
        <w:rPr>
          <w:rFonts w:ascii="宋体" w:eastAsia="宋体" w:hAnsi="宋体"/>
          <w:b/>
          <w:bCs/>
          <w:sz w:val="24"/>
          <w:szCs w:val="24"/>
        </w:rPr>
        <w:t>硬件设备组成及配置</w:t>
      </w:r>
      <w:r w:rsidR="00A94282" w:rsidRPr="00A94282">
        <w:rPr>
          <w:rFonts w:ascii="宋体" w:eastAsia="宋体" w:hAnsi="宋体"/>
          <w:sz w:val="24"/>
          <w:szCs w:val="24"/>
        </w:rPr>
        <w:t>：</w:t>
      </w:r>
    </w:p>
    <w:p w14:paraId="5E428D9F" w14:textId="1AB37362" w:rsidR="00A94282" w:rsidRPr="00A94282" w:rsidRDefault="00A94282" w:rsidP="00A94282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A94282">
        <w:rPr>
          <w:rFonts w:ascii="宋体" w:eastAsia="宋体" w:hAnsi="宋体"/>
          <w:b/>
          <w:bCs/>
          <w:sz w:val="24"/>
          <w:szCs w:val="24"/>
        </w:rPr>
        <w:t>服务器集群</w:t>
      </w:r>
      <w:r w:rsidRPr="00A94282">
        <w:rPr>
          <w:rFonts w:ascii="宋体" w:eastAsia="宋体" w:hAnsi="宋体"/>
          <w:sz w:val="24"/>
          <w:szCs w:val="24"/>
        </w:rPr>
        <w:t>：高性能计算服务器</w:t>
      </w:r>
      <w:r w:rsidR="00F47953">
        <w:rPr>
          <w:rFonts w:ascii="宋体" w:eastAsia="宋体" w:hAnsi="宋体" w:hint="eastAsia"/>
          <w:sz w:val="24"/>
          <w:szCs w:val="24"/>
        </w:rPr>
        <w:t>、</w:t>
      </w:r>
      <w:r w:rsidRPr="00A94282">
        <w:rPr>
          <w:rFonts w:ascii="宋体" w:eastAsia="宋体" w:hAnsi="宋体"/>
          <w:sz w:val="24"/>
          <w:szCs w:val="24"/>
        </w:rPr>
        <w:t>存储服务器，多核处理器、高速存储设备。</w:t>
      </w:r>
    </w:p>
    <w:p w14:paraId="3A400519" w14:textId="47715A19" w:rsidR="00A94282" w:rsidRPr="00A94282" w:rsidRDefault="00A94282" w:rsidP="00A94282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A94282">
        <w:rPr>
          <w:rFonts w:ascii="宋体" w:eastAsia="宋体" w:hAnsi="宋体"/>
          <w:b/>
          <w:bCs/>
          <w:sz w:val="24"/>
          <w:szCs w:val="24"/>
        </w:rPr>
        <w:t>网络设备</w:t>
      </w:r>
      <w:r w:rsidRPr="00A94282">
        <w:rPr>
          <w:rFonts w:ascii="宋体" w:eastAsia="宋体" w:hAnsi="宋体"/>
          <w:sz w:val="24"/>
          <w:szCs w:val="24"/>
        </w:rPr>
        <w:t>：高速交换机、路由器、防火墙等</w:t>
      </w:r>
      <w:r w:rsidR="003D4AF4" w:rsidRPr="00A94282">
        <w:rPr>
          <w:rFonts w:ascii="宋体" w:eastAsia="宋体" w:hAnsi="宋体"/>
          <w:sz w:val="24"/>
          <w:szCs w:val="24"/>
        </w:rPr>
        <w:t xml:space="preserve"> </w:t>
      </w:r>
    </w:p>
    <w:p w14:paraId="45105EFB" w14:textId="461E4B19" w:rsidR="00A94282" w:rsidRPr="00A94282" w:rsidRDefault="00A94282" w:rsidP="00A94282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A94282">
        <w:rPr>
          <w:rFonts w:ascii="宋体" w:eastAsia="宋体" w:hAnsi="宋体"/>
          <w:b/>
          <w:bCs/>
          <w:sz w:val="24"/>
          <w:szCs w:val="24"/>
        </w:rPr>
        <w:t>存储设备</w:t>
      </w:r>
      <w:r w:rsidRPr="00A94282">
        <w:rPr>
          <w:rFonts w:ascii="宋体" w:eastAsia="宋体" w:hAnsi="宋体"/>
          <w:sz w:val="24"/>
          <w:szCs w:val="24"/>
        </w:rPr>
        <w:t>：分布式存储系统，Hadoop HDFS等</w:t>
      </w:r>
    </w:p>
    <w:p w14:paraId="2018A74A" w14:textId="18C6A9A7" w:rsidR="00A94282" w:rsidRPr="00A94282" w:rsidRDefault="00A94282" w:rsidP="00A94282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A94282">
        <w:rPr>
          <w:rFonts w:ascii="宋体" w:eastAsia="宋体" w:hAnsi="宋体"/>
          <w:b/>
          <w:bCs/>
          <w:sz w:val="24"/>
          <w:szCs w:val="24"/>
        </w:rPr>
        <w:t>备份设备</w:t>
      </w:r>
      <w:r w:rsidRPr="00A94282">
        <w:rPr>
          <w:rFonts w:ascii="宋体" w:eastAsia="宋体" w:hAnsi="宋体"/>
          <w:sz w:val="24"/>
          <w:szCs w:val="24"/>
        </w:rPr>
        <w:t>：磁带库、云备份系统</w:t>
      </w:r>
    </w:p>
    <w:p w14:paraId="6CD68F22" w14:textId="12806D0F" w:rsidR="00A94282" w:rsidRPr="00A94282" w:rsidRDefault="008357DC" w:rsidP="008357DC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t>（2）</w:t>
      </w:r>
      <w:r w:rsidR="00A94282" w:rsidRPr="00A94282">
        <w:rPr>
          <w:rFonts w:ascii="宋体" w:eastAsia="宋体" w:hAnsi="宋体"/>
          <w:b/>
          <w:bCs/>
          <w:sz w:val="24"/>
          <w:szCs w:val="24"/>
        </w:rPr>
        <w:t>软件环境的组成</w:t>
      </w:r>
      <w:r w:rsidR="00A94282" w:rsidRPr="00A94282">
        <w:rPr>
          <w:rFonts w:ascii="宋体" w:eastAsia="宋体" w:hAnsi="宋体"/>
          <w:sz w:val="24"/>
          <w:szCs w:val="24"/>
        </w:rPr>
        <w:t>：</w:t>
      </w:r>
    </w:p>
    <w:p w14:paraId="7E3DEF9A" w14:textId="5F9957B5" w:rsidR="00A94282" w:rsidRPr="00A94282" w:rsidRDefault="00A94282" w:rsidP="00A94282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A94282">
        <w:rPr>
          <w:rFonts w:ascii="宋体" w:eastAsia="宋体" w:hAnsi="宋体"/>
          <w:b/>
          <w:bCs/>
          <w:sz w:val="24"/>
          <w:szCs w:val="24"/>
        </w:rPr>
        <w:t>操作系统</w:t>
      </w:r>
      <w:r w:rsidRPr="00A94282">
        <w:rPr>
          <w:rFonts w:ascii="宋体" w:eastAsia="宋体" w:hAnsi="宋体"/>
          <w:sz w:val="24"/>
          <w:szCs w:val="24"/>
        </w:rPr>
        <w:t>：Linux</w:t>
      </w:r>
    </w:p>
    <w:p w14:paraId="291DE8A6" w14:textId="31E2966F" w:rsidR="00A94282" w:rsidRPr="00A94282" w:rsidRDefault="00A94282" w:rsidP="00A94282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A94282">
        <w:rPr>
          <w:rFonts w:ascii="宋体" w:eastAsia="宋体" w:hAnsi="宋体"/>
          <w:b/>
          <w:bCs/>
          <w:sz w:val="24"/>
          <w:szCs w:val="24"/>
        </w:rPr>
        <w:t>大数据平台</w:t>
      </w:r>
      <w:r w:rsidRPr="00A94282">
        <w:rPr>
          <w:rFonts w:ascii="宋体" w:eastAsia="宋体" w:hAnsi="宋体"/>
          <w:sz w:val="24"/>
          <w:szCs w:val="24"/>
        </w:rPr>
        <w:t>：Hadoop、Spark</w:t>
      </w:r>
    </w:p>
    <w:p w14:paraId="7B72EBF6" w14:textId="62B94B8E" w:rsidR="00A94282" w:rsidRPr="00A94282" w:rsidRDefault="00A94282" w:rsidP="00A94282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A94282">
        <w:rPr>
          <w:rFonts w:ascii="宋体" w:eastAsia="宋体" w:hAnsi="宋体"/>
          <w:b/>
          <w:bCs/>
          <w:sz w:val="24"/>
          <w:szCs w:val="24"/>
        </w:rPr>
        <w:t>数据库管理系统</w:t>
      </w:r>
      <w:r w:rsidRPr="00A94282">
        <w:rPr>
          <w:rFonts w:ascii="宋体" w:eastAsia="宋体" w:hAnsi="宋体"/>
          <w:sz w:val="24"/>
          <w:szCs w:val="24"/>
        </w:rPr>
        <w:t>：HBase、MongoDB</w:t>
      </w:r>
      <w:r w:rsidR="007F3345">
        <w:rPr>
          <w:rFonts w:ascii="宋体" w:eastAsia="宋体" w:hAnsi="宋体" w:hint="eastAsia"/>
          <w:sz w:val="24"/>
          <w:szCs w:val="24"/>
        </w:rPr>
        <w:t>、Mysql</w:t>
      </w:r>
      <w:r w:rsidRPr="00A94282">
        <w:rPr>
          <w:rFonts w:ascii="宋体" w:eastAsia="宋体" w:hAnsi="宋体"/>
          <w:sz w:val="24"/>
          <w:szCs w:val="24"/>
        </w:rPr>
        <w:t>，支持大规模数据存储和管理</w:t>
      </w:r>
    </w:p>
    <w:p w14:paraId="6796EC3E" w14:textId="77777777" w:rsidR="00935ECE" w:rsidRPr="00935ECE" w:rsidRDefault="00935ECE" w:rsidP="00935ECE">
      <w:pPr>
        <w:spacing w:line="360" w:lineRule="auto"/>
        <w:rPr>
          <w:rFonts w:ascii="宋体" w:eastAsia="宋体" w:hAnsi="宋体" w:hint="eastAsia"/>
          <w:sz w:val="24"/>
          <w:szCs w:val="24"/>
        </w:rPr>
      </w:pPr>
    </w:p>
    <w:p w14:paraId="503F08F4" w14:textId="1D9F3E03" w:rsidR="00DD431F" w:rsidRPr="00935ECE" w:rsidRDefault="00935ECE" w:rsidP="00935ECE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935ECE">
        <w:rPr>
          <w:rFonts w:ascii="宋体" w:eastAsia="宋体" w:hAnsi="宋体" w:hint="eastAsia"/>
          <w:b/>
          <w:bCs/>
          <w:sz w:val="24"/>
          <w:szCs w:val="24"/>
          <w:highlight w:val="cyan"/>
        </w:rPr>
        <w:t>建立“示范性</w:t>
      </w:r>
      <w:r w:rsidRPr="00935ECE">
        <w:rPr>
          <w:rFonts w:ascii="宋体" w:eastAsia="宋体" w:hAnsi="宋体"/>
          <w:b/>
          <w:bCs/>
          <w:sz w:val="24"/>
          <w:szCs w:val="24"/>
          <w:highlight w:val="cyan"/>
        </w:rPr>
        <w:t>AI应用”项目的总体方案和思路</w:t>
      </w:r>
    </w:p>
    <w:p w14:paraId="1E206745" w14:textId="7F231CFA" w:rsidR="00935ECE" w:rsidRPr="00C660E8" w:rsidRDefault="00935ECE" w:rsidP="00935ECE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C660E8">
        <w:rPr>
          <w:rFonts w:ascii="宋体" w:eastAsia="宋体" w:hAnsi="宋体" w:hint="eastAsia"/>
          <w:b/>
          <w:bCs/>
          <w:sz w:val="24"/>
          <w:szCs w:val="24"/>
        </w:rPr>
        <w:t>（</w:t>
      </w:r>
      <w:r w:rsidRPr="00C660E8">
        <w:rPr>
          <w:rFonts w:ascii="宋体" w:eastAsia="宋体" w:hAnsi="宋体"/>
          <w:b/>
          <w:bCs/>
          <w:sz w:val="24"/>
          <w:szCs w:val="24"/>
        </w:rPr>
        <w:t>1）项目目标</w:t>
      </w:r>
      <w:r w:rsidRPr="00C660E8">
        <w:rPr>
          <w:rFonts w:ascii="宋体" w:eastAsia="宋体" w:hAnsi="宋体" w:hint="eastAsia"/>
          <w:b/>
          <w:bCs/>
          <w:sz w:val="24"/>
          <w:szCs w:val="24"/>
        </w:rPr>
        <w:t>和范围</w:t>
      </w:r>
    </w:p>
    <w:p w14:paraId="73211CC5" w14:textId="77777777" w:rsidR="00C660E8" w:rsidRPr="00C660E8" w:rsidRDefault="00C660E8" w:rsidP="00C660E8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C660E8">
        <w:rPr>
          <w:rFonts w:ascii="宋体" w:eastAsia="宋体" w:hAnsi="宋体" w:hint="eastAsia"/>
          <w:b/>
          <w:bCs/>
          <w:sz w:val="24"/>
          <w:szCs w:val="24"/>
        </w:rPr>
        <w:t>目标：</w:t>
      </w:r>
    </w:p>
    <w:p w14:paraId="5859B49D" w14:textId="6A61CCF0" w:rsidR="00C660E8" w:rsidRPr="00A30538" w:rsidRDefault="00C660E8" w:rsidP="00A30538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A30538">
        <w:rPr>
          <w:rFonts w:ascii="宋体" w:eastAsia="宋体" w:hAnsi="宋体"/>
          <w:sz w:val="24"/>
          <w:szCs w:val="24"/>
        </w:rPr>
        <w:t>提升企业运营效率和决策能力</w:t>
      </w:r>
    </w:p>
    <w:p w14:paraId="0472DF67" w14:textId="2C17B5FB" w:rsidR="00C660E8" w:rsidRPr="00A30538" w:rsidRDefault="00C660E8" w:rsidP="00A30538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A30538">
        <w:rPr>
          <w:rFonts w:ascii="宋体" w:eastAsia="宋体" w:hAnsi="宋体"/>
          <w:sz w:val="24"/>
          <w:szCs w:val="24"/>
        </w:rPr>
        <w:t>优化生产流程，降低成本，提高生产质量</w:t>
      </w:r>
    </w:p>
    <w:p w14:paraId="45F12944" w14:textId="20BBD8DA" w:rsidR="00C660E8" w:rsidRPr="00A30538" w:rsidRDefault="00C660E8" w:rsidP="00A30538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A30538">
        <w:rPr>
          <w:rFonts w:ascii="宋体" w:eastAsia="宋体" w:hAnsi="宋体"/>
          <w:sz w:val="24"/>
          <w:szCs w:val="24"/>
        </w:rPr>
        <w:t>加强企业信息化水平，打造智能化企业管理体系</w:t>
      </w:r>
    </w:p>
    <w:p w14:paraId="4FC8EE0B" w14:textId="77777777" w:rsidR="00C660E8" w:rsidRPr="00C660E8" w:rsidRDefault="00C660E8" w:rsidP="00C660E8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C660E8">
        <w:rPr>
          <w:rFonts w:ascii="宋体" w:eastAsia="宋体" w:hAnsi="宋体" w:hint="eastAsia"/>
          <w:b/>
          <w:bCs/>
          <w:sz w:val="24"/>
          <w:szCs w:val="24"/>
        </w:rPr>
        <w:t>范围：</w:t>
      </w:r>
    </w:p>
    <w:p w14:paraId="6A60FBC1" w14:textId="5CCDB5D7" w:rsidR="00C660E8" w:rsidRPr="00A30538" w:rsidRDefault="00C660E8" w:rsidP="00A30538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A30538">
        <w:rPr>
          <w:rFonts w:ascii="宋体" w:eastAsia="宋体" w:hAnsi="宋体"/>
          <w:sz w:val="24"/>
          <w:szCs w:val="24"/>
        </w:rPr>
        <w:t>建立智能化的仓储管理系统（WMS）</w:t>
      </w:r>
    </w:p>
    <w:p w14:paraId="25A6FA33" w14:textId="7484C533" w:rsidR="00C660E8" w:rsidRPr="00A30538" w:rsidRDefault="00C660E8" w:rsidP="00A30538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A30538">
        <w:rPr>
          <w:rFonts w:ascii="宋体" w:eastAsia="宋体" w:hAnsi="宋体"/>
          <w:sz w:val="24"/>
          <w:szCs w:val="24"/>
        </w:rPr>
        <w:t>开发智能化的人力资源管理系统（HRMS）</w:t>
      </w:r>
    </w:p>
    <w:p w14:paraId="11D93D43" w14:textId="7F1D53C3" w:rsidR="00C660E8" w:rsidRPr="00A30538" w:rsidRDefault="00C660E8" w:rsidP="00A30538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A30538">
        <w:rPr>
          <w:rFonts w:ascii="宋体" w:eastAsia="宋体" w:hAnsi="宋体"/>
          <w:sz w:val="24"/>
          <w:szCs w:val="24"/>
        </w:rPr>
        <w:t>建立大数据环境，支持各类AI应用</w:t>
      </w:r>
    </w:p>
    <w:p w14:paraId="140539F2" w14:textId="0F64B8DE" w:rsidR="009B5A1B" w:rsidRDefault="00C660E8" w:rsidP="009B5A1B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A30538">
        <w:rPr>
          <w:rFonts w:ascii="宋体" w:eastAsia="宋体" w:hAnsi="宋体"/>
          <w:sz w:val="24"/>
          <w:szCs w:val="24"/>
        </w:rPr>
        <w:lastRenderedPageBreak/>
        <w:t>与现有ERP、OA、电子商务和生产执行系统集成</w:t>
      </w:r>
    </w:p>
    <w:p w14:paraId="086983AF" w14:textId="77777777" w:rsidR="00BC24C4" w:rsidRPr="00BC24C4" w:rsidRDefault="00BC24C4" w:rsidP="00BC24C4">
      <w:pPr>
        <w:spacing w:line="360" w:lineRule="auto"/>
        <w:ind w:left="283"/>
        <w:rPr>
          <w:rFonts w:ascii="宋体" w:eastAsia="宋体" w:hAnsi="宋体" w:hint="eastAsia"/>
          <w:sz w:val="24"/>
          <w:szCs w:val="24"/>
        </w:rPr>
      </w:pPr>
    </w:p>
    <w:p w14:paraId="5B65027F" w14:textId="7A06FAC3" w:rsidR="009B5A1B" w:rsidRPr="00077314" w:rsidRDefault="009B5A1B" w:rsidP="009B5A1B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077314">
        <w:rPr>
          <w:rFonts w:ascii="宋体" w:eastAsia="宋体" w:hAnsi="宋体" w:hint="eastAsia"/>
          <w:b/>
          <w:bCs/>
          <w:sz w:val="24"/>
          <w:szCs w:val="24"/>
        </w:rPr>
        <w:t>（2）需求分析</w:t>
      </w:r>
    </w:p>
    <w:p w14:paraId="567497E7" w14:textId="77777777" w:rsidR="00077314" w:rsidRPr="00A90AA2" w:rsidRDefault="00077314" w:rsidP="00077314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A90AA2">
        <w:rPr>
          <w:rFonts w:ascii="宋体" w:eastAsia="宋体" w:hAnsi="宋体" w:hint="eastAsia"/>
          <w:b/>
          <w:bCs/>
          <w:sz w:val="24"/>
          <w:szCs w:val="24"/>
        </w:rPr>
        <w:t>业务需求：</w:t>
      </w:r>
    </w:p>
    <w:p w14:paraId="51F4693C" w14:textId="068CA755" w:rsidR="00077314" w:rsidRPr="00077314" w:rsidRDefault="00077314" w:rsidP="00077314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077314">
        <w:rPr>
          <w:rFonts w:ascii="宋体" w:eastAsia="宋体" w:hAnsi="宋体"/>
          <w:sz w:val="24"/>
          <w:szCs w:val="24"/>
        </w:rPr>
        <w:t>仓储管理系统</w:t>
      </w:r>
      <w:r w:rsidR="00322BDD">
        <w:rPr>
          <w:rFonts w:ascii="宋体" w:eastAsia="宋体" w:hAnsi="宋体" w:hint="eastAsia"/>
          <w:sz w:val="24"/>
          <w:szCs w:val="24"/>
        </w:rPr>
        <w:t>WMS</w:t>
      </w:r>
      <w:r w:rsidRPr="00077314">
        <w:rPr>
          <w:rFonts w:ascii="宋体" w:eastAsia="宋体" w:hAnsi="宋体"/>
          <w:sz w:val="24"/>
          <w:szCs w:val="24"/>
        </w:rPr>
        <w:t>：实现自动化入库、出库、库存管理，优化仓储空间利用，提高库存周转率</w:t>
      </w:r>
    </w:p>
    <w:p w14:paraId="2876075A" w14:textId="60E7FCB8" w:rsidR="00077314" w:rsidRPr="00077314" w:rsidRDefault="00077314" w:rsidP="00077314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人</w:t>
      </w:r>
      <w:r w:rsidRPr="00077314">
        <w:rPr>
          <w:rFonts w:ascii="宋体" w:eastAsia="宋体" w:hAnsi="宋体"/>
          <w:sz w:val="24"/>
          <w:szCs w:val="24"/>
        </w:rPr>
        <w:t>力资源管理系统</w:t>
      </w:r>
      <w:r w:rsidR="00322BDD">
        <w:rPr>
          <w:rFonts w:ascii="宋体" w:eastAsia="宋体" w:hAnsi="宋体" w:hint="eastAsia"/>
          <w:sz w:val="24"/>
          <w:szCs w:val="24"/>
        </w:rPr>
        <w:t>HRMS</w:t>
      </w:r>
      <w:r w:rsidRPr="00077314">
        <w:rPr>
          <w:rFonts w:ascii="宋体" w:eastAsia="宋体" w:hAnsi="宋体"/>
          <w:sz w:val="24"/>
          <w:szCs w:val="24"/>
        </w:rPr>
        <w:t>：自动化招聘、培训、绩效考核，智能化员工调度与考勤管理</w:t>
      </w:r>
    </w:p>
    <w:p w14:paraId="7BEE6637" w14:textId="77777777" w:rsidR="00077314" w:rsidRPr="00077314" w:rsidRDefault="00077314" w:rsidP="00077314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077314">
        <w:rPr>
          <w:rFonts w:ascii="宋体" w:eastAsia="宋体" w:hAnsi="宋体" w:hint="eastAsia"/>
          <w:b/>
          <w:bCs/>
          <w:sz w:val="24"/>
          <w:szCs w:val="24"/>
        </w:rPr>
        <w:t>技术需求：</w:t>
      </w:r>
    </w:p>
    <w:p w14:paraId="03D44FC9" w14:textId="12BC2FA0" w:rsidR="00077314" w:rsidRPr="00077314" w:rsidRDefault="00077314" w:rsidP="00322BDD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077314">
        <w:rPr>
          <w:rFonts w:ascii="宋体" w:eastAsia="宋体" w:hAnsi="宋体"/>
          <w:sz w:val="24"/>
          <w:szCs w:val="24"/>
        </w:rPr>
        <w:t>大数据存储与处理能力</w:t>
      </w:r>
    </w:p>
    <w:p w14:paraId="0305729E" w14:textId="5D9724F2" w:rsidR="00077314" w:rsidRPr="00077314" w:rsidRDefault="00077314" w:rsidP="00322BDD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077314">
        <w:rPr>
          <w:rFonts w:ascii="宋体" w:eastAsia="宋体" w:hAnsi="宋体"/>
          <w:sz w:val="24"/>
          <w:szCs w:val="24"/>
        </w:rPr>
        <w:t>高效的数据集成与管理平台</w:t>
      </w:r>
    </w:p>
    <w:p w14:paraId="017DDC74" w14:textId="0BBDF28B" w:rsidR="00B00C6C" w:rsidRDefault="00077314" w:rsidP="00B00C6C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077314">
        <w:rPr>
          <w:rFonts w:ascii="宋体" w:eastAsia="宋体" w:hAnsi="宋体"/>
          <w:sz w:val="24"/>
          <w:szCs w:val="24"/>
        </w:rPr>
        <w:t>先进的AI算法和模型部署能力</w:t>
      </w:r>
    </w:p>
    <w:p w14:paraId="7E14EB33" w14:textId="77777777" w:rsidR="00BC24C4" w:rsidRPr="00BC24C4" w:rsidRDefault="00BC24C4" w:rsidP="00BC24C4">
      <w:pPr>
        <w:spacing w:line="360" w:lineRule="auto"/>
        <w:rPr>
          <w:rFonts w:ascii="宋体" w:eastAsia="宋体" w:hAnsi="宋体" w:hint="eastAsia"/>
          <w:sz w:val="24"/>
          <w:szCs w:val="24"/>
        </w:rPr>
      </w:pPr>
    </w:p>
    <w:p w14:paraId="25FB0CC2" w14:textId="547462C5" w:rsidR="00B00C6C" w:rsidRPr="0091517D" w:rsidRDefault="00B00C6C" w:rsidP="00B00C6C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91517D">
        <w:rPr>
          <w:rFonts w:ascii="宋体" w:eastAsia="宋体" w:hAnsi="宋体" w:hint="eastAsia"/>
          <w:b/>
          <w:bCs/>
          <w:sz w:val="24"/>
          <w:szCs w:val="24"/>
        </w:rPr>
        <w:t>（3）建立智能化的</w:t>
      </w:r>
      <w:r w:rsidRPr="0091517D">
        <w:rPr>
          <w:rFonts w:ascii="宋体" w:eastAsia="宋体" w:hAnsi="宋体"/>
          <w:b/>
          <w:bCs/>
          <w:sz w:val="24"/>
          <w:szCs w:val="24"/>
        </w:rPr>
        <w:t>WMS（仓储管理系统）</w:t>
      </w:r>
    </w:p>
    <w:p w14:paraId="4110CC7F" w14:textId="21852481" w:rsidR="00222CD3" w:rsidRDefault="006B7527" w:rsidP="00D62F8F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  <w:r w:rsidRPr="006B7527">
        <w:rPr>
          <w:rFonts w:ascii="宋体" w:eastAsia="宋体" w:hAnsi="宋体" w:hint="eastAsia"/>
          <w:sz w:val="24"/>
          <w:szCs w:val="24"/>
        </w:rPr>
        <w:t>随着厦兴化工公司规模的扩大，在产品结构日益复杂、市场个性化需求不断增加的情况下，产品管理难度也显著增加。为应对这一挑战，</w:t>
      </w:r>
      <w:r w:rsidR="00826021">
        <w:rPr>
          <w:rFonts w:ascii="宋体" w:eastAsia="宋体" w:hAnsi="宋体" w:hint="eastAsia"/>
          <w:sz w:val="24"/>
          <w:szCs w:val="24"/>
        </w:rPr>
        <w:t>公司</w:t>
      </w:r>
      <w:r w:rsidRPr="006B7527">
        <w:rPr>
          <w:rFonts w:ascii="宋体" w:eastAsia="宋体" w:hAnsi="宋体" w:hint="eastAsia"/>
          <w:sz w:val="24"/>
          <w:szCs w:val="24"/>
        </w:rPr>
        <w:t>引入</w:t>
      </w:r>
      <w:r w:rsidR="00826021">
        <w:rPr>
          <w:rFonts w:ascii="宋体" w:eastAsia="宋体" w:hAnsi="宋体" w:hint="eastAsia"/>
          <w:sz w:val="24"/>
          <w:szCs w:val="24"/>
        </w:rPr>
        <w:t>了</w:t>
      </w:r>
      <w:r w:rsidRPr="006B7527">
        <w:rPr>
          <w:rFonts w:ascii="宋体" w:eastAsia="宋体" w:hAnsi="宋体" w:hint="eastAsia"/>
          <w:sz w:val="24"/>
          <w:szCs w:val="24"/>
        </w:rPr>
        <w:t>智能化</w:t>
      </w:r>
      <w:r w:rsidRPr="006B7527">
        <w:rPr>
          <w:rFonts w:ascii="宋体" w:eastAsia="宋体" w:hAnsi="宋体"/>
          <w:sz w:val="24"/>
          <w:szCs w:val="24"/>
        </w:rPr>
        <w:t>仓储管理系统。以下是智能化WMS的功能模块及其实施范围：</w:t>
      </w:r>
    </w:p>
    <w:tbl>
      <w:tblPr>
        <w:tblStyle w:val="a7"/>
        <w:tblW w:w="8500" w:type="dxa"/>
        <w:tblLook w:val="04A0" w:firstRow="1" w:lastRow="0" w:firstColumn="1" w:lastColumn="0" w:noHBand="0" w:noVBand="1"/>
      </w:tblPr>
      <w:tblGrid>
        <w:gridCol w:w="1271"/>
        <w:gridCol w:w="7229"/>
      </w:tblGrid>
      <w:tr w:rsidR="0037243B" w:rsidRPr="00A761F1" w14:paraId="5CEE03EC" w14:textId="77777777" w:rsidTr="00BC24C4">
        <w:tc>
          <w:tcPr>
            <w:tcW w:w="1271" w:type="dxa"/>
          </w:tcPr>
          <w:p w14:paraId="34B8E0C9" w14:textId="77777777" w:rsidR="0037243B" w:rsidRPr="00A761F1" w:rsidRDefault="0037243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模块名称</w:t>
            </w:r>
          </w:p>
        </w:tc>
        <w:tc>
          <w:tcPr>
            <w:tcW w:w="7229" w:type="dxa"/>
          </w:tcPr>
          <w:p w14:paraId="33945783" w14:textId="77777777" w:rsidR="0037243B" w:rsidRPr="00A761F1" w:rsidRDefault="0037243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功能</w:t>
            </w:r>
          </w:p>
        </w:tc>
      </w:tr>
      <w:tr w:rsidR="0037243B" w:rsidRPr="00A761F1" w14:paraId="1E6239AB" w14:textId="77777777" w:rsidTr="00BC24C4">
        <w:tc>
          <w:tcPr>
            <w:tcW w:w="1271" w:type="dxa"/>
          </w:tcPr>
          <w:p w14:paraId="32194B94" w14:textId="77777777" w:rsidR="0037243B" w:rsidRPr="00A761F1" w:rsidRDefault="0037243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业务管理</w:t>
            </w:r>
          </w:p>
        </w:tc>
        <w:tc>
          <w:tcPr>
            <w:tcW w:w="7229" w:type="dxa"/>
          </w:tcPr>
          <w:p w14:paraId="0F753440" w14:textId="1789BFE0" w:rsidR="0037243B" w:rsidRPr="00A761F1" w:rsidRDefault="009A3B1F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9A3B1F">
              <w:rPr>
                <w:rStyle w:val="fontstyle01"/>
                <w:rFonts w:ascii="Times New Roman" w:eastAsia="宋体" w:hAnsi="Times New Roman" w:hint="default"/>
              </w:rPr>
              <w:t>系统支持产品的多策略、高灵活性的业务处理，利用</w:t>
            </w:r>
            <w:r w:rsidRPr="009A3B1F">
              <w:rPr>
                <w:rStyle w:val="fontstyle01"/>
                <w:rFonts w:ascii="Times New Roman" w:eastAsia="宋体" w:hAnsi="Times New Roman" w:hint="default"/>
              </w:rPr>
              <w:t>AI</w:t>
            </w:r>
            <w:r w:rsidRPr="009A3B1F">
              <w:rPr>
                <w:rStyle w:val="fontstyle01"/>
                <w:rFonts w:ascii="Times New Roman" w:eastAsia="宋体" w:hAnsi="Times New Roman" w:hint="default"/>
              </w:rPr>
              <w:t>算法自动生成单据，优化业务流程。</w:t>
            </w:r>
          </w:p>
        </w:tc>
      </w:tr>
      <w:tr w:rsidR="0037243B" w:rsidRPr="00A761F1" w14:paraId="3F6D32D6" w14:textId="77777777" w:rsidTr="00BC24C4">
        <w:tc>
          <w:tcPr>
            <w:tcW w:w="1271" w:type="dxa"/>
          </w:tcPr>
          <w:p w14:paraId="394B145C" w14:textId="77777777" w:rsidR="0037243B" w:rsidRPr="00A761F1" w:rsidRDefault="0037243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数据管理</w:t>
            </w:r>
          </w:p>
        </w:tc>
        <w:tc>
          <w:tcPr>
            <w:tcW w:w="7229" w:type="dxa"/>
          </w:tcPr>
          <w:p w14:paraId="1058F2F4" w14:textId="6828C5DF" w:rsidR="0037243B" w:rsidRPr="00A761F1" w:rsidRDefault="009A3B1F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9A3B1F">
              <w:rPr>
                <w:rFonts w:ascii="Times New Roman" w:eastAsia="宋体" w:hAnsi="Times New Roman" w:hint="eastAsia"/>
                <w:sz w:val="24"/>
              </w:rPr>
              <w:t>通过</w:t>
            </w:r>
            <w:r w:rsidRPr="009A3B1F">
              <w:rPr>
                <w:rFonts w:ascii="Times New Roman" w:eastAsia="宋体" w:hAnsi="Times New Roman"/>
                <w:sz w:val="24"/>
              </w:rPr>
              <w:t>AI</w:t>
            </w:r>
            <w:r w:rsidRPr="009A3B1F">
              <w:rPr>
                <w:rFonts w:ascii="Times New Roman" w:eastAsia="宋体" w:hAnsi="Times New Roman"/>
                <w:sz w:val="24"/>
              </w:rPr>
              <w:t>技术支持对产品的各类数据进行有效统计与管理，提供实时数据分析和预测功能。</w:t>
            </w:r>
          </w:p>
        </w:tc>
      </w:tr>
      <w:tr w:rsidR="0037243B" w:rsidRPr="00A761F1" w14:paraId="19D84EF7" w14:textId="77777777" w:rsidTr="00BC24C4">
        <w:tc>
          <w:tcPr>
            <w:tcW w:w="1271" w:type="dxa"/>
          </w:tcPr>
          <w:p w14:paraId="5B441E6C" w14:textId="77777777" w:rsidR="0037243B" w:rsidRPr="00A761F1" w:rsidRDefault="0037243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查询管理</w:t>
            </w:r>
          </w:p>
        </w:tc>
        <w:tc>
          <w:tcPr>
            <w:tcW w:w="7229" w:type="dxa"/>
          </w:tcPr>
          <w:p w14:paraId="5F4FF78A" w14:textId="397E9037" w:rsidR="0037243B" w:rsidRPr="00A761F1" w:rsidRDefault="00996EB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996EBB">
              <w:rPr>
                <w:rFonts w:ascii="Times New Roman" w:eastAsia="宋体" w:hAnsi="Times New Roman" w:hint="eastAsia"/>
                <w:sz w:val="24"/>
              </w:rPr>
              <w:t>支持按照批次、类别、状态等汇总库存数据，利用自然语言处理</w:t>
            </w:r>
            <w:r w:rsidRPr="00996EBB">
              <w:rPr>
                <w:rFonts w:ascii="Times New Roman" w:eastAsia="宋体" w:hAnsi="Times New Roman"/>
                <w:sz w:val="24"/>
              </w:rPr>
              <w:t>技术实现智能查询功能。</w:t>
            </w:r>
          </w:p>
        </w:tc>
      </w:tr>
      <w:tr w:rsidR="0037243B" w:rsidRPr="00A761F1" w14:paraId="3AA632E8" w14:textId="77777777" w:rsidTr="00BC24C4">
        <w:tc>
          <w:tcPr>
            <w:tcW w:w="1271" w:type="dxa"/>
          </w:tcPr>
          <w:p w14:paraId="1A5A0770" w14:textId="77777777" w:rsidR="0037243B" w:rsidRPr="00A761F1" w:rsidRDefault="0037243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系统管理</w:t>
            </w:r>
          </w:p>
        </w:tc>
        <w:tc>
          <w:tcPr>
            <w:tcW w:w="7229" w:type="dxa"/>
          </w:tcPr>
          <w:p w14:paraId="0ADC25E3" w14:textId="0349559C" w:rsidR="0037243B" w:rsidRPr="00A761F1" w:rsidRDefault="00996EBB" w:rsidP="00E949AA">
            <w:pPr>
              <w:tabs>
                <w:tab w:val="left" w:pos="1307"/>
              </w:tabs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996EBB">
              <w:rPr>
                <w:rFonts w:ascii="Times New Roman" w:eastAsia="宋体" w:hAnsi="Times New Roman" w:hint="eastAsia"/>
                <w:sz w:val="24"/>
              </w:rPr>
              <w:t>支持调整系统设置，采用机器学习技术进行系统优化和故障预测，确保系统的稳定运行。</w:t>
            </w:r>
          </w:p>
        </w:tc>
      </w:tr>
      <w:tr w:rsidR="0037243B" w:rsidRPr="00A761F1" w14:paraId="0CB0FB47" w14:textId="77777777" w:rsidTr="00BC24C4">
        <w:tc>
          <w:tcPr>
            <w:tcW w:w="1271" w:type="dxa"/>
          </w:tcPr>
          <w:p w14:paraId="14FBC606" w14:textId="77777777" w:rsidR="0037243B" w:rsidRPr="00A761F1" w:rsidRDefault="0037243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权限管理</w:t>
            </w:r>
          </w:p>
        </w:tc>
        <w:tc>
          <w:tcPr>
            <w:tcW w:w="7229" w:type="dxa"/>
          </w:tcPr>
          <w:p w14:paraId="19E8A28F" w14:textId="2D3998A6" w:rsidR="0037243B" w:rsidRPr="00A761F1" w:rsidRDefault="00996EB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996EBB">
              <w:rPr>
                <w:rFonts w:ascii="Times New Roman" w:eastAsia="宋体" w:hAnsi="Times New Roman" w:hint="eastAsia"/>
                <w:sz w:val="24"/>
              </w:rPr>
              <w:t>支持对各个职位进行不同的权限分配，基于</w:t>
            </w:r>
            <w:r w:rsidRPr="00996EBB">
              <w:rPr>
                <w:rFonts w:ascii="Times New Roman" w:eastAsia="宋体" w:hAnsi="Times New Roman"/>
                <w:sz w:val="24"/>
              </w:rPr>
              <w:t>AI</w:t>
            </w:r>
            <w:r w:rsidRPr="00996EBB">
              <w:rPr>
                <w:rFonts w:ascii="Times New Roman" w:eastAsia="宋体" w:hAnsi="Times New Roman"/>
                <w:sz w:val="24"/>
              </w:rPr>
              <w:t>技术的身份验证系统，根据登录者的职级自动分配权限，保障数据安全。</w:t>
            </w:r>
          </w:p>
        </w:tc>
      </w:tr>
    </w:tbl>
    <w:p w14:paraId="4719EC9C" w14:textId="77777777" w:rsidR="00BC24C4" w:rsidRDefault="00BC24C4" w:rsidP="00B00C6C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</w:p>
    <w:p w14:paraId="0D5F83EB" w14:textId="039004EF" w:rsidR="008B4E0D" w:rsidRPr="0091517D" w:rsidRDefault="008B4E0D" w:rsidP="00B00C6C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91517D">
        <w:rPr>
          <w:rFonts w:ascii="宋体" w:eastAsia="宋体" w:hAnsi="宋体" w:hint="eastAsia"/>
          <w:b/>
          <w:bCs/>
          <w:sz w:val="24"/>
          <w:szCs w:val="24"/>
        </w:rPr>
        <w:lastRenderedPageBreak/>
        <w:t>（4）建立智能化</w:t>
      </w:r>
      <w:r w:rsidRPr="0091517D">
        <w:rPr>
          <w:rFonts w:ascii="宋体" w:eastAsia="宋体" w:hAnsi="宋体"/>
          <w:b/>
          <w:bCs/>
          <w:sz w:val="24"/>
          <w:szCs w:val="24"/>
        </w:rPr>
        <w:t>HR系统</w:t>
      </w:r>
    </w:p>
    <w:p w14:paraId="1F544CD7" w14:textId="2F69E8F5" w:rsidR="00AB1F8C" w:rsidRDefault="00AB1F8C" w:rsidP="00AB1F8C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  <w:r w:rsidRPr="00AB1F8C">
        <w:rPr>
          <w:rFonts w:ascii="宋体" w:eastAsia="宋体" w:hAnsi="宋体" w:hint="eastAsia"/>
          <w:sz w:val="24"/>
          <w:szCs w:val="24"/>
        </w:rPr>
        <w:t>智能化</w:t>
      </w:r>
      <w:r w:rsidRPr="00AB1F8C">
        <w:rPr>
          <w:rFonts w:ascii="宋体" w:eastAsia="宋体" w:hAnsi="宋体"/>
          <w:sz w:val="24"/>
          <w:szCs w:val="24"/>
        </w:rPr>
        <w:t>HR系统旨在为厦兴化工公司的人力资源管理提供定制化方案，全方位覆盖招聘、培训、绩效考核等具体工作。以下是智能化HR系统的功能模块及其实施范围：</w:t>
      </w:r>
    </w:p>
    <w:tbl>
      <w:tblPr>
        <w:tblStyle w:val="a7"/>
        <w:tblW w:w="8500" w:type="dxa"/>
        <w:tblLook w:val="04A0" w:firstRow="1" w:lastRow="0" w:firstColumn="1" w:lastColumn="0" w:noHBand="0" w:noVBand="1"/>
      </w:tblPr>
      <w:tblGrid>
        <w:gridCol w:w="1271"/>
        <w:gridCol w:w="7229"/>
      </w:tblGrid>
      <w:tr w:rsidR="00541DB6" w:rsidRPr="00A761F1" w14:paraId="38477792" w14:textId="77777777" w:rsidTr="00BC24C4">
        <w:tc>
          <w:tcPr>
            <w:tcW w:w="1271" w:type="dxa"/>
          </w:tcPr>
          <w:p w14:paraId="71DF32D9" w14:textId="77777777" w:rsidR="00541DB6" w:rsidRPr="00A761F1" w:rsidRDefault="00541DB6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模块名称</w:t>
            </w:r>
          </w:p>
        </w:tc>
        <w:tc>
          <w:tcPr>
            <w:tcW w:w="7229" w:type="dxa"/>
          </w:tcPr>
          <w:p w14:paraId="1AAEA047" w14:textId="77777777" w:rsidR="00541DB6" w:rsidRPr="00A761F1" w:rsidRDefault="00541DB6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功能</w:t>
            </w:r>
          </w:p>
        </w:tc>
      </w:tr>
      <w:tr w:rsidR="00541DB6" w:rsidRPr="00A761F1" w14:paraId="5BD0B8C2" w14:textId="77777777" w:rsidTr="00BC24C4">
        <w:tc>
          <w:tcPr>
            <w:tcW w:w="1271" w:type="dxa"/>
          </w:tcPr>
          <w:p w14:paraId="28C2E339" w14:textId="77777777" w:rsidR="00541DB6" w:rsidRPr="00A761F1" w:rsidRDefault="00541DB6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招聘管理</w:t>
            </w:r>
          </w:p>
        </w:tc>
        <w:tc>
          <w:tcPr>
            <w:tcW w:w="7229" w:type="dxa"/>
          </w:tcPr>
          <w:p w14:paraId="5793CA9C" w14:textId="7C576F58" w:rsidR="00541DB6" w:rsidRPr="00A761F1" w:rsidRDefault="000204D6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0204D6">
              <w:rPr>
                <w:rFonts w:ascii="Times New Roman" w:eastAsia="宋体" w:hAnsi="Times New Roman" w:hint="eastAsia"/>
                <w:sz w:val="24"/>
              </w:rPr>
              <w:t>利用</w:t>
            </w:r>
            <w:r w:rsidRPr="000204D6">
              <w:rPr>
                <w:rFonts w:ascii="Times New Roman" w:eastAsia="宋体" w:hAnsi="Times New Roman"/>
                <w:sz w:val="24"/>
              </w:rPr>
              <w:t>AI</w:t>
            </w:r>
            <w:r w:rsidRPr="000204D6">
              <w:rPr>
                <w:rFonts w:ascii="Times New Roman" w:eastAsia="宋体" w:hAnsi="Times New Roman"/>
                <w:sz w:val="24"/>
              </w:rPr>
              <w:t>算法根据招聘负责人的各岗位招聘要求，从收到的简历中自动筛选符合要求的简历，为招聘负责人节省浏览简历的时间。</w:t>
            </w:r>
          </w:p>
        </w:tc>
      </w:tr>
      <w:tr w:rsidR="00541DB6" w:rsidRPr="00A761F1" w14:paraId="1AE1BEC1" w14:textId="77777777" w:rsidTr="00BC24C4">
        <w:tc>
          <w:tcPr>
            <w:tcW w:w="1271" w:type="dxa"/>
          </w:tcPr>
          <w:p w14:paraId="714CCE81" w14:textId="77777777" w:rsidR="00541DB6" w:rsidRPr="00A761F1" w:rsidRDefault="00541DB6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教育培训</w:t>
            </w:r>
          </w:p>
        </w:tc>
        <w:tc>
          <w:tcPr>
            <w:tcW w:w="7229" w:type="dxa"/>
          </w:tcPr>
          <w:p w14:paraId="2A9B1783" w14:textId="08089785" w:rsidR="00541DB6" w:rsidRPr="00A761F1" w:rsidRDefault="000204D6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0204D6">
              <w:rPr>
                <w:rFonts w:ascii="Times New Roman" w:eastAsia="宋体" w:hAnsi="Times New Roman" w:hint="eastAsia"/>
                <w:sz w:val="24"/>
              </w:rPr>
              <w:t>系统根据企业人事结构和近期业务情况，通过数据分析和</w:t>
            </w:r>
            <w:r w:rsidRPr="000204D6">
              <w:rPr>
                <w:rFonts w:ascii="Times New Roman" w:eastAsia="宋体" w:hAnsi="Times New Roman"/>
                <w:sz w:val="24"/>
              </w:rPr>
              <w:t>AI</w:t>
            </w:r>
            <w:r w:rsidRPr="000204D6">
              <w:rPr>
                <w:rFonts w:ascii="Times New Roman" w:eastAsia="宋体" w:hAnsi="Times New Roman"/>
                <w:sz w:val="24"/>
              </w:rPr>
              <w:t>推荐技术，向人事部推荐适合的技能和素质培训内容。</w:t>
            </w:r>
          </w:p>
        </w:tc>
      </w:tr>
      <w:tr w:rsidR="00541DB6" w:rsidRPr="00A761F1" w14:paraId="1E935BAD" w14:textId="77777777" w:rsidTr="00BC24C4">
        <w:tc>
          <w:tcPr>
            <w:tcW w:w="1271" w:type="dxa"/>
          </w:tcPr>
          <w:p w14:paraId="615FB47F" w14:textId="77777777" w:rsidR="00541DB6" w:rsidRPr="00A761F1" w:rsidRDefault="00541DB6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考勤管理</w:t>
            </w:r>
          </w:p>
        </w:tc>
        <w:tc>
          <w:tcPr>
            <w:tcW w:w="7229" w:type="dxa"/>
          </w:tcPr>
          <w:p w14:paraId="2F9C69CB" w14:textId="41112420" w:rsidR="00541DB6" w:rsidRPr="00A761F1" w:rsidRDefault="000204D6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0204D6">
              <w:rPr>
                <w:rFonts w:ascii="Times New Roman" w:eastAsia="宋体" w:hAnsi="Times New Roman" w:hint="eastAsia"/>
                <w:sz w:val="24"/>
              </w:rPr>
              <w:t>从打卡数据中分析考勤情况，利用</w:t>
            </w:r>
            <w:r w:rsidRPr="000204D6">
              <w:rPr>
                <w:rFonts w:ascii="Times New Roman" w:eastAsia="宋体" w:hAnsi="Times New Roman"/>
                <w:sz w:val="24"/>
              </w:rPr>
              <w:t>AI</w:t>
            </w:r>
            <w:r w:rsidRPr="000204D6">
              <w:rPr>
                <w:rFonts w:ascii="Times New Roman" w:eastAsia="宋体" w:hAnsi="Times New Roman"/>
                <w:sz w:val="24"/>
              </w:rPr>
              <w:t>模型预测缺勤趋势，并提出缺勤警告，优化考勤管理。</w:t>
            </w:r>
          </w:p>
        </w:tc>
      </w:tr>
      <w:tr w:rsidR="00541DB6" w:rsidRPr="00A761F1" w14:paraId="6BA3282D" w14:textId="77777777" w:rsidTr="00BC24C4">
        <w:tc>
          <w:tcPr>
            <w:tcW w:w="1271" w:type="dxa"/>
          </w:tcPr>
          <w:p w14:paraId="1630C7E7" w14:textId="77777777" w:rsidR="00541DB6" w:rsidRPr="00A761F1" w:rsidRDefault="00541DB6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绩效考核</w:t>
            </w:r>
          </w:p>
        </w:tc>
        <w:tc>
          <w:tcPr>
            <w:tcW w:w="7229" w:type="dxa"/>
          </w:tcPr>
          <w:p w14:paraId="6871AA67" w14:textId="4F5473A9" w:rsidR="00541DB6" w:rsidRPr="00A761F1" w:rsidRDefault="000204D6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0204D6">
              <w:rPr>
                <w:rFonts w:ascii="Times New Roman" w:eastAsia="宋体" w:hAnsi="Times New Roman" w:hint="eastAsia"/>
                <w:sz w:val="24"/>
              </w:rPr>
              <w:t>在绩效考核基础数据上进行</w:t>
            </w:r>
            <w:r w:rsidRPr="000204D6">
              <w:rPr>
                <w:rFonts w:ascii="Times New Roman" w:eastAsia="宋体" w:hAnsi="Times New Roman"/>
                <w:sz w:val="24"/>
              </w:rPr>
              <w:t>AI</w:t>
            </w:r>
            <w:r w:rsidRPr="000204D6">
              <w:rPr>
                <w:rFonts w:ascii="Times New Roman" w:eastAsia="宋体" w:hAnsi="Times New Roman"/>
                <w:sz w:val="24"/>
              </w:rPr>
              <w:t>分析，提出</w:t>
            </w:r>
            <w:r w:rsidRPr="000204D6">
              <w:rPr>
                <w:rFonts w:ascii="Times New Roman" w:eastAsia="宋体" w:hAnsi="Times New Roman"/>
                <w:sz w:val="24"/>
              </w:rPr>
              <w:t>KPI</w:t>
            </w:r>
            <w:r w:rsidRPr="000204D6">
              <w:rPr>
                <w:rFonts w:ascii="Times New Roman" w:eastAsia="宋体" w:hAnsi="Times New Roman"/>
                <w:sz w:val="24"/>
              </w:rPr>
              <w:t>考核指标改进方案，对绩效进行量化管理，提供个性化的绩效提升建议。</w:t>
            </w:r>
          </w:p>
        </w:tc>
      </w:tr>
      <w:tr w:rsidR="00541DB6" w:rsidRPr="00A761F1" w14:paraId="299EF23C" w14:textId="77777777" w:rsidTr="00BC24C4">
        <w:tc>
          <w:tcPr>
            <w:tcW w:w="1271" w:type="dxa"/>
          </w:tcPr>
          <w:p w14:paraId="6D4942BA" w14:textId="77777777" w:rsidR="00541DB6" w:rsidRPr="00A761F1" w:rsidRDefault="00541DB6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薪资管理</w:t>
            </w:r>
          </w:p>
        </w:tc>
        <w:tc>
          <w:tcPr>
            <w:tcW w:w="7229" w:type="dxa"/>
          </w:tcPr>
          <w:p w14:paraId="2E91C77E" w14:textId="0D1AC9B6" w:rsidR="00541DB6" w:rsidRPr="00A761F1" w:rsidRDefault="000204D6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0204D6">
              <w:rPr>
                <w:rFonts w:ascii="Times New Roman" w:eastAsia="宋体" w:hAnsi="Times New Roman" w:hint="eastAsia"/>
                <w:sz w:val="24"/>
              </w:rPr>
              <w:t>利用数据分析和</w:t>
            </w:r>
            <w:r w:rsidRPr="000204D6">
              <w:rPr>
                <w:rFonts w:ascii="Times New Roman" w:eastAsia="宋体" w:hAnsi="Times New Roman"/>
                <w:sz w:val="24"/>
              </w:rPr>
              <w:t>AI</w:t>
            </w:r>
            <w:r w:rsidRPr="000204D6">
              <w:rPr>
                <w:rFonts w:ascii="Times New Roman" w:eastAsia="宋体" w:hAnsi="Times New Roman"/>
                <w:sz w:val="24"/>
              </w:rPr>
              <w:t>技术，结合绩效考核结果，分析已有工资等级数据，提供更合理的工资分配建议，确保薪资管理的公平性和合理性。</w:t>
            </w:r>
          </w:p>
        </w:tc>
      </w:tr>
    </w:tbl>
    <w:p w14:paraId="21183090" w14:textId="77777777" w:rsidR="00BC24C4" w:rsidRDefault="00BC24C4" w:rsidP="005A22C9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</w:p>
    <w:p w14:paraId="75EDAE4B" w14:textId="4EFED402" w:rsidR="005A22C9" w:rsidRPr="00C443FF" w:rsidRDefault="005A22C9" w:rsidP="005A22C9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C443FF">
        <w:rPr>
          <w:rFonts w:ascii="宋体" w:eastAsia="宋体" w:hAnsi="宋体" w:hint="eastAsia"/>
          <w:b/>
          <w:bCs/>
          <w:sz w:val="24"/>
          <w:szCs w:val="24"/>
        </w:rPr>
        <w:t>（5）交付成果</w:t>
      </w:r>
    </w:p>
    <w:p w14:paraId="0266E107" w14:textId="1F006D91" w:rsidR="0036138B" w:rsidRDefault="005A22C9" w:rsidP="00BC24C4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  <w:r w:rsidRPr="005A22C9">
        <w:rPr>
          <w:rFonts w:ascii="宋体" w:eastAsia="宋体" w:hAnsi="宋体" w:hint="eastAsia"/>
          <w:sz w:val="24"/>
          <w:szCs w:val="24"/>
        </w:rPr>
        <w:t>需求说明文档、系统设计文档、可执行程序、测试计划、变更和验收要求、原始数据。</w:t>
      </w:r>
    </w:p>
    <w:p w14:paraId="624D6A95" w14:textId="77777777" w:rsidR="00BC24C4" w:rsidRDefault="00BC24C4" w:rsidP="00BC24C4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</w:p>
    <w:p w14:paraId="2D988FB4" w14:textId="4A17CEE7" w:rsidR="0036138B" w:rsidRDefault="0036138B" w:rsidP="0036138B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C443FF">
        <w:rPr>
          <w:rFonts w:ascii="宋体" w:eastAsia="宋体" w:hAnsi="宋体" w:hint="eastAsia"/>
          <w:b/>
          <w:bCs/>
          <w:sz w:val="24"/>
          <w:szCs w:val="24"/>
        </w:rPr>
        <w:t>（6）</w:t>
      </w:r>
      <w:r w:rsidRPr="00C443FF">
        <w:rPr>
          <w:rFonts w:ascii="宋体" w:eastAsia="宋体" w:hAnsi="宋体"/>
          <w:b/>
          <w:bCs/>
          <w:sz w:val="24"/>
          <w:szCs w:val="24"/>
        </w:rPr>
        <w:t>WBS图</w:t>
      </w:r>
    </w:p>
    <w:p w14:paraId="384C79AE" w14:textId="7073FB7C" w:rsidR="00DD5FA1" w:rsidRPr="00DD5FA1" w:rsidRDefault="00DD5FA1" w:rsidP="0036138B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DD5FA1">
        <w:rPr>
          <w:rFonts w:ascii="宋体" w:eastAsia="宋体" w:hAnsi="宋体" w:hint="eastAsia"/>
          <w:sz w:val="24"/>
          <w:szCs w:val="24"/>
        </w:rPr>
        <w:t>二级分解如下图：</w:t>
      </w:r>
    </w:p>
    <w:p w14:paraId="52F5D65E" w14:textId="6E7828DE" w:rsidR="00AD5D38" w:rsidRDefault="00A130A5" w:rsidP="0036138B">
      <w:pPr>
        <w:spacing w:line="360" w:lineRule="auto"/>
        <w:rPr>
          <w:rFonts w:hint="eastAsia"/>
        </w:rPr>
      </w:pPr>
      <w:r>
        <w:object w:dxaOrig="16171" w:dyaOrig="4581" w14:anchorId="7E2EDF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2pt;height:130.8pt" o:ole="">
            <v:imagedata r:id="rId9" o:title=""/>
          </v:shape>
          <o:OLEObject Type="Embed" ProgID="Visio.Drawing.15" ShapeID="_x0000_i1025" DrawAspect="Content" ObjectID="_1795367939" r:id="rId10"/>
        </w:object>
      </w:r>
    </w:p>
    <w:p w14:paraId="2039184C" w14:textId="77777777" w:rsidR="00BC24C4" w:rsidRPr="00BC24C4" w:rsidRDefault="00BC24C4" w:rsidP="0036138B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</w:p>
    <w:p w14:paraId="151939E8" w14:textId="77777777" w:rsidR="00AD5D38" w:rsidRPr="00C443FF" w:rsidRDefault="00AD5D38" w:rsidP="00AD5D38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C443FF">
        <w:rPr>
          <w:rFonts w:ascii="宋体" w:eastAsia="宋体" w:hAnsi="宋体" w:hint="eastAsia"/>
          <w:b/>
          <w:bCs/>
          <w:sz w:val="24"/>
          <w:szCs w:val="24"/>
        </w:rPr>
        <w:lastRenderedPageBreak/>
        <w:t>（7）项目人员构成</w:t>
      </w:r>
    </w:p>
    <w:p w14:paraId="3FD49072" w14:textId="57B90243" w:rsidR="00AD5D38" w:rsidRDefault="00AD5D38" w:rsidP="002A7AEB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  <w:r w:rsidRPr="00AD5D38">
        <w:rPr>
          <w:rFonts w:ascii="宋体" w:eastAsia="宋体" w:hAnsi="宋体" w:hint="eastAsia"/>
          <w:sz w:val="24"/>
          <w:szCs w:val="24"/>
        </w:rPr>
        <w:t>厦兴化工公司由总经理牵头，并与企业咨询顾问、</w:t>
      </w:r>
      <w:r w:rsidRPr="00AD5D38">
        <w:rPr>
          <w:rFonts w:ascii="宋体" w:eastAsia="宋体" w:hAnsi="宋体"/>
          <w:sz w:val="24"/>
          <w:szCs w:val="24"/>
        </w:rPr>
        <w:t>IT 部门以及其他业务部门的主管构成队伍。</w:t>
      </w:r>
    </w:p>
    <w:p w14:paraId="589FAB91" w14:textId="77777777" w:rsidR="00076CAB" w:rsidRPr="0056103D" w:rsidRDefault="00076CAB" w:rsidP="00076CAB">
      <w:pPr>
        <w:spacing w:line="360" w:lineRule="auto"/>
        <w:rPr>
          <w:rFonts w:ascii="宋体" w:eastAsia="宋体" w:hAnsi="宋体" w:hint="eastAsia"/>
          <w:sz w:val="24"/>
          <w:szCs w:val="24"/>
        </w:rPr>
      </w:pPr>
    </w:p>
    <w:p w14:paraId="24899D86" w14:textId="418A2736" w:rsidR="00076CAB" w:rsidRDefault="00076CAB" w:rsidP="00076CAB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C443FF">
        <w:rPr>
          <w:rFonts w:ascii="宋体" w:eastAsia="宋体" w:hAnsi="宋体" w:hint="eastAsia"/>
          <w:b/>
          <w:bCs/>
          <w:sz w:val="24"/>
          <w:szCs w:val="24"/>
        </w:rPr>
        <w:t>（8）项目实施计划</w:t>
      </w:r>
    </w:p>
    <w:p w14:paraId="102862B4" w14:textId="72945412" w:rsidR="00702F04" w:rsidRPr="00702F04" w:rsidRDefault="00702F04" w:rsidP="00076CAB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702F04">
        <w:rPr>
          <w:rFonts w:ascii="宋体" w:eastAsia="宋体" w:hAnsi="宋体" w:hint="eastAsia"/>
          <w:sz w:val="24"/>
          <w:szCs w:val="24"/>
        </w:rPr>
        <w:t>项目实施过程中将分组进行各子系统的设计与开发。</w:t>
      </w:r>
    </w:p>
    <w:tbl>
      <w:tblPr>
        <w:tblStyle w:val="a7"/>
        <w:tblW w:w="8405" w:type="dxa"/>
        <w:tblLook w:val="04A0" w:firstRow="1" w:lastRow="0" w:firstColumn="1" w:lastColumn="0" w:noHBand="0" w:noVBand="1"/>
      </w:tblPr>
      <w:tblGrid>
        <w:gridCol w:w="2006"/>
        <w:gridCol w:w="4452"/>
        <w:gridCol w:w="1947"/>
      </w:tblGrid>
      <w:tr w:rsidR="00076CAB" w:rsidRPr="00A761F1" w14:paraId="0D811BE9" w14:textId="77777777" w:rsidTr="00076CAB">
        <w:trPr>
          <w:trHeight w:val="488"/>
        </w:trPr>
        <w:tc>
          <w:tcPr>
            <w:tcW w:w="2006" w:type="dxa"/>
          </w:tcPr>
          <w:p w14:paraId="678DBC65" w14:textId="77777777" w:rsidR="00076CAB" w:rsidRPr="00A761F1" w:rsidRDefault="00076CA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工作阶段</w:t>
            </w:r>
          </w:p>
        </w:tc>
        <w:tc>
          <w:tcPr>
            <w:tcW w:w="4452" w:type="dxa"/>
          </w:tcPr>
          <w:p w14:paraId="43816A9F" w14:textId="77777777" w:rsidR="00076CAB" w:rsidRPr="00A761F1" w:rsidRDefault="00076CA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主要任务</w:t>
            </w:r>
          </w:p>
        </w:tc>
        <w:tc>
          <w:tcPr>
            <w:tcW w:w="1947" w:type="dxa"/>
          </w:tcPr>
          <w:p w14:paraId="56E4403C" w14:textId="77777777" w:rsidR="00076CAB" w:rsidRPr="00A761F1" w:rsidRDefault="00076CA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基本时间安排</w:t>
            </w:r>
          </w:p>
        </w:tc>
      </w:tr>
      <w:tr w:rsidR="00076CAB" w:rsidRPr="00A761F1" w14:paraId="1EEB23CF" w14:textId="77777777" w:rsidTr="00076CAB">
        <w:trPr>
          <w:trHeight w:val="988"/>
        </w:trPr>
        <w:tc>
          <w:tcPr>
            <w:tcW w:w="2006" w:type="dxa"/>
          </w:tcPr>
          <w:p w14:paraId="2D187284" w14:textId="77777777" w:rsidR="00076CAB" w:rsidRPr="00A761F1" w:rsidRDefault="00076CA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需求分析</w:t>
            </w:r>
          </w:p>
        </w:tc>
        <w:tc>
          <w:tcPr>
            <w:tcW w:w="4452" w:type="dxa"/>
          </w:tcPr>
          <w:p w14:paraId="288E1A9D" w14:textId="77777777" w:rsidR="00185A9D" w:rsidRDefault="00076CA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技术可行性分析和财务可行性分析；</w:t>
            </w:r>
          </w:p>
          <w:p w14:paraId="1DEE06A0" w14:textId="0414AF1A" w:rsidR="00076CAB" w:rsidRPr="00A761F1" w:rsidRDefault="00076CA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编写需求分析文档</w:t>
            </w:r>
          </w:p>
        </w:tc>
        <w:tc>
          <w:tcPr>
            <w:tcW w:w="1947" w:type="dxa"/>
          </w:tcPr>
          <w:p w14:paraId="4F80E557" w14:textId="5C4A849C" w:rsidR="00076CAB" w:rsidRPr="00A761F1" w:rsidRDefault="00076CA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2</w:t>
            </w:r>
            <w:r w:rsidRPr="00A761F1">
              <w:rPr>
                <w:rFonts w:ascii="Times New Roman" w:eastAsia="宋体" w:hAnsi="Times New Roman"/>
                <w:sz w:val="24"/>
              </w:rPr>
              <w:t>02</w:t>
            </w:r>
            <w:r>
              <w:rPr>
                <w:rFonts w:ascii="Times New Roman" w:eastAsia="宋体" w:hAnsi="Times New Roman" w:hint="eastAsia"/>
                <w:sz w:val="24"/>
              </w:rPr>
              <w:t>4</w:t>
            </w:r>
            <w:r w:rsidRPr="00A761F1">
              <w:rPr>
                <w:rFonts w:ascii="Times New Roman" w:eastAsia="宋体" w:hAnsi="Times New Roman"/>
                <w:sz w:val="24"/>
              </w:rPr>
              <w:t>.1</w:t>
            </w:r>
            <w:r w:rsidR="003672C4">
              <w:rPr>
                <w:rFonts w:ascii="Times New Roman" w:eastAsia="宋体" w:hAnsi="Times New Roman" w:hint="eastAsia"/>
                <w:sz w:val="24"/>
              </w:rPr>
              <w:t>~</w:t>
            </w:r>
            <w:r w:rsidRPr="00A761F1">
              <w:rPr>
                <w:rFonts w:ascii="Times New Roman" w:eastAsia="宋体" w:hAnsi="Times New Roman"/>
                <w:sz w:val="24"/>
              </w:rPr>
              <w:t>202</w:t>
            </w:r>
            <w:r>
              <w:rPr>
                <w:rFonts w:ascii="Times New Roman" w:eastAsia="宋体" w:hAnsi="Times New Roman" w:hint="eastAsia"/>
                <w:sz w:val="24"/>
              </w:rPr>
              <w:t>4</w:t>
            </w:r>
            <w:r w:rsidRPr="00A761F1">
              <w:rPr>
                <w:rFonts w:ascii="Times New Roman" w:eastAsia="宋体" w:hAnsi="Times New Roman"/>
                <w:sz w:val="24"/>
              </w:rPr>
              <w:t>.2</w:t>
            </w:r>
          </w:p>
        </w:tc>
      </w:tr>
      <w:tr w:rsidR="00076CAB" w:rsidRPr="00A761F1" w14:paraId="3986547D" w14:textId="77777777" w:rsidTr="00076CAB">
        <w:trPr>
          <w:trHeight w:val="976"/>
        </w:trPr>
        <w:tc>
          <w:tcPr>
            <w:tcW w:w="2006" w:type="dxa"/>
          </w:tcPr>
          <w:p w14:paraId="3DC97093" w14:textId="77777777" w:rsidR="00076CAB" w:rsidRPr="00A761F1" w:rsidRDefault="00076CA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系统设计</w:t>
            </w:r>
          </w:p>
        </w:tc>
        <w:tc>
          <w:tcPr>
            <w:tcW w:w="4452" w:type="dxa"/>
          </w:tcPr>
          <w:p w14:paraId="73F08FF7" w14:textId="77777777" w:rsidR="00076CAB" w:rsidRPr="00A761F1" w:rsidRDefault="00076CA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数据库设计，功能设计，系统架构设计，界面设计</w:t>
            </w:r>
          </w:p>
        </w:tc>
        <w:tc>
          <w:tcPr>
            <w:tcW w:w="1947" w:type="dxa"/>
          </w:tcPr>
          <w:p w14:paraId="6ECFEB64" w14:textId="6AFFB712" w:rsidR="00076CAB" w:rsidRPr="00A761F1" w:rsidRDefault="00076CA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2</w:t>
            </w:r>
            <w:r w:rsidRPr="00A761F1">
              <w:rPr>
                <w:rFonts w:ascii="Times New Roman" w:eastAsia="宋体" w:hAnsi="Times New Roman"/>
                <w:sz w:val="24"/>
              </w:rPr>
              <w:t>02</w:t>
            </w:r>
            <w:r>
              <w:rPr>
                <w:rFonts w:ascii="Times New Roman" w:eastAsia="宋体" w:hAnsi="Times New Roman" w:hint="eastAsia"/>
                <w:sz w:val="24"/>
              </w:rPr>
              <w:t>4</w:t>
            </w:r>
            <w:r w:rsidRPr="00A761F1">
              <w:rPr>
                <w:rFonts w:ascii="Times New Roman" w:eastAsia="宋体" w:hAnsi="Times New Roman"/>
                <w:sz w:val="24"/>
              </w:rPr>
              <w:t>.2</w:t>
            </w:r>
            <w:r w:rsidR="003672C4">
              <w:rPr>
                <w:rFonts w:ascii="Times New Roman" w:eastAsia="宋体" w:hAnsi="Times New Roman" w:hint="eastAsia"/>
                <w:sz w:val="24"/>
              </w:rPr>
              <w:t>~</w:t>
            </w:r>
            <w:r w:rsidRPr="00A761F1">
              <w:rPr>
                <w:rFonts w:ascii="Times New Roman" w:eastAsia="宋体" w:hAnsi="Times New Roman"/>
                <w:sz w:val="24"/>
              </w:rPr>
              <w:t>202</w:t>
            </w:r>
            <w:r>
              <w:rPr>
                <w:rFonts w:ascii="Times New Roman" w:eastAsia="宋体" w:hAnsi="Times New Roman" w:hint="eastAsia"/>
                <w:sz w:val="24"/>
              </w:rPr>
              <w:t>4</w:t>
            </w:r>
            <w:r w:rsidRPr="00A761F1">
              <w:rPr>
                <w:rFonts w:ascii="Times New Roman" w:eastAsia="宋体" w:hAnsi="Times New Roman"/>
                <w:sz w:val="24"/>
              </w:rPr>
              <w:t>.</w:t>
            </w:r>
            <w:r w:rsidR="004B780C">
              <w:rPr>
                <w:rFonts w:ascii="Times New Roman" w:eastAsia="宋体" w:hAnsi="Times New Roman" w:hint="eastAsia"/>
                <w:sz w:val="24"/>
              </w:rPr>
              <w:t>4</w:t>
            </w:r>
          </w:p>
        </w:tc>
      </w:tr>
      <w:tr w:rsidR="00076CAB" w:rsidRPr="00A761F1" w14:paraId="2F15FC3F" w14:textId="77777777" w:rsidTr="00076CAB">
        <w:trPr>
          <w:trHeight w:val="976"/>
        </w:trPr>
        <w:tc>
          <w:tcPr>
            <w:tcW w:w="2006" w:type="dxa"/>
          </w:tcPr>
          <w:p w14:paraId="71640E4F" w14:textId="77777777" w:rsidR="00076CAB" w:rsidRPr="00A761F1" w:rsidRDefault="00076CA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项目编码与测试</w:t>
            </w:r>
          </w:p>
        </w:tc>
        <w:tc>
          <w:tcPr>
            <w:tcW w:w="4452" w:type="dxa"/>
          </w:tcPr>
          <w:p w14:paraId="2685D0CE" w14:textId="77777777" w:rsidR="00076CAB" w:rsidRPr="00A761F1" w:rsidRDefault="00076CA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编写智能化</w:t>
            </w:r>
            <w:r w:rsidRPr="00A761F1">
              <w:rPr>
                <w:rFonts w:ascii="Times New Roman" w:eastAsia="宋体" w:hAnsi="Times New Roman" w:hint="eastAsia"/>
                <w:sz w:val="24"/>
              </w:rPr>
              <w:t>WMS</w:t>
            </w:r>
            <w:r w:rsidRPr="00A761F1">
              <w:rPr>
                <w:rFonts w:ascii="Times New Roman" w:eastAsia="宋体" w:hAnsi="Times New Roman" w:hint="eastAsia"/>
                <w:sz w:val="24"/>
              </w:rPr>
              <w:t>和智能化</w:t>
            </w:r>
            <w:r w:rsidRPr="00A761F1">
              <w:rPr>
                <w:rFonts w:ascii="Times New Roman" w:eastAsia="宋体" w:hAnsi="Times New Roman" w:hint="eastAsia"/>
                <w:sz w:val="24"/>
              </w:rPr>
              <w:t>HR</w:t>
            </w:r>
            <w:r w:rsidRPr="00A761F1">
              <w:rPr>
                <w:rFonts w:ascii="Times New Roman" w:eastAsia="宋体" w:hAnsi="Times New Roman" w:hint="eastAsia"/>
                <w:sz w:val="24"/>
              </w:rPr>
              <w:t>系统的代码并完成测试</w:t>
            </w:r>
          </w:p>
        </w:tc>
        <w:tc>
          <w:tcPr>
            <w:tcW w:w="1947" w:type="dxa"/>
          </w:tcPr>
          <w:p w14:paraId="76A83C16" w14:textId="1730E61F" w:rsidR="00076CAB" w:rsidRPr="00A761F1" w:rsidRDefault="00076CA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2</w:t>
            </w:r>
            <w:r w:rsidRPr="00A761F1">
              <w:rPr>
                <w:rFonts w:ascii="Times New Roman" w:eastAsia="宋体" w:hAnsi="Times New Roman"/>
                <w:sz w:val="24"/>
              </w:rPr>
              <w:t>02</w:t>
            </w:r>
            <w:r>
              <w:rPr>
                <w:rFonts w:ascii="Times New Roman" w:eastAsia="宋体" w:hAnsi="Times New Roman" w:hint="eastAsia"/>
                <w:sz w:val="24"/>
              </w:rPr>
              <w:t>4</w:t>
            </w:r>
            <w:r w:rsidRPr="00A761F1">
              <w:rPr>
                <w:rFonts w:ascii="Times New Roman" w:eastAsia="宋体" w:hAnsi="Times New Roman"/>
                <w:sz w:val="24"/>
              </w:rPr>
              <w:t>.</w:t>
            </w:r>
            <w:r w:rsidR="004B780C">
              <w:rPr>
                <w:rFonts w:ascii="Times New Roman" w:eastAsia="宋体" w:hAnsi="Times New Roman" w:hint="eastAsia"/>
                <w:sz w:val="24"/>
              </w:rPr>
              <w:t>4</w:t>
            </w:r>
            <w:r w:rsidR="003672C4">
              <w:rPr>
                <w:rFonts w:ascii="Times New Roman" w:eastAsia="宋体" w:hAnsi="Times New Roman" w:hint="eastAsia"/>
                <w:sz w:val="24"/>
              </w:rPr>
              <w:t>~</w:t>
            </w:r>
            <w:r w:rsidRPr="00A761F1">
              <w:rPr>
                <w:rFonts w:ascii="Times New Roman" w:eastAsia="宋体" w:hAnsi="Times New Roman"/>
                <w:sz w:val="24"/>
              </w:rPr>
              <w:t>202</w:t>
            </w:r>
            <w:r>
              <w:rPr>
                <w:rFonts w:ascii="Times New Roman" w:eastAsia="宋体" w:hAnsi="Times New Roman" w:hint="eastAsia"/>
                <w:sz w:val="24"/>
              </w:rPr>
              <w:t>4</w:t>
            </w:r>
            <w:r w:rsidRPr="00A761F1">
              <w:rPr>
                <w:rFonts w:ascii="Times New Roman" w:eastAsia="宋体" w:hAnsi="Times New Roman"/>
                <w:sz w:val="24"/>
              </w:rPr>
              <w:t>.6</w:t>
            </w:r>
          </w:p>
        </w:tc>
      </w:tr>
      <w:tr w:rsidR="00076CAB" w:rsidRPr="00A761F1" w14:paraId="229EC11B" w14:textId="77777777" w:rsidTr="00076CAB">
        <w:trPr>
          <w:trHeight w:val="488"/>
        </w:trPr>
        <w:tc>
          <w:tcPr>
            <w:tcW w:w="2006" w:type="dxa"/>
          </w:tcPr>
          <w:p w14:paraId="797AD839" w14:textId="77777777" w:rsidR="00076CAB" w:rsidRPr="00A761F1" w:rsidRDefault="00076CA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部署与交付</w:t>
            </w:r>
          </w:p>
        </w:tc>
        <w:tc>
          <w:tcPr>
            <w:tcW w:w="4452" w:type="dxa"/>
          </w:tcPr>
          <w:p w14:paraId="78C5ECA7" w14:textId="53AB2222" w:rsidR="00076CAB" w:rsidRPr="00A761F1" w:rsidRDefault="00076CA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系统部署</w:t>
            </w:r>
            <w:r w:rsidR="00185A9D">
              <w:rPr>
                <w:rFonts w:ascii="Times New Roman" w:eastAsia="宋体" w:hAnsi="Times New Roman" w:hint="eastAsia"/>
                <w:sz w:val="24"/>
              </w:rPr>
              <w:t>，</w:t>
            </w:r>
            <w:r w:rsidRPr="00A761F1">
              <w:rPr>
                <w:rFonts w:ascii="Times New Roman" w:eastAsia="宋体" w:hAnsi="Times New Roman" w:hint="eastAsia"/>
                <w:sz w:val="24"/>
              </w:rPr>
              <w:t>项目验收</w:t>
            </w:r>
            <w:r w:rsidR="00485095">
              <w:rPr>
                <w:rFonts w:ascii="Times New Roman" w:eastAsia="宋体" w:hAnsi="Times New Roman" w:hint="eastAsia"/>
                <w:sz w:val="24"/>
              </w:rPr>
              <w:t>，</w:t>
            </w:r>
            <w:r w:rsidRPr="00A761F1">
              <w:rPr>
                <w:rFonts w:ascii="Times New Roman" w:eastAsia="宋体" w:hAnsi="Times New Roman" w:hint="eastAsia"/>
                <w:sz w:val="24"/>
              </w:rPr>
              <w:t>系统使用培训</w:t>
            </w:r>
          </w:p>
        </w:tc>
        <w:tc>
          <w:tcPr>
            <w:tcW w:w="1947" w:type="dxa"/>
          </w:tcPr>
          <w:p w14:paraId="5C14BCE0" w14:textId="556BC0F1" w:rsidR="00076CAB" w:rsidRPr="00A761F1" w:rsidRDefault="00076CAB" w:rsidP="00E949AA">
            <w:pPr>
              <w:spacing w:line="360" w:lineRule="auto"/>
              <w:rPr>
                <w:rFonts w:ascii="Times New Roman" w:eastAsia="宋体" w:hAnsi="Times New Roman"/>
                <w:sz w:val="24"/>
              </w:rPr>
            </w:pPr>
            <w:r w:rsidRPr="00A761F1">
              <w:rPr>
                <w:rFonts w:ascii="Times New Roman" w:eastAsia="宋体" w:hAnsi="Times New Roman" w:hint="eastAsia"/>
                <w:sz w:val="24"/>
              </w:rPr>
              <w:t>2</w:t>
            </w:r>
            <w:r w:rsidRPr="00A761F1">
              <w:rPr>
                <w:rFonts w:ascii="Times New Roman" w:eastAsia="宋体" w:hAnsi="Times New Roman"/>
                <w:sz w:val="24"/>
              </w:rPr>
              <w:t>02</w:t>
            </w:r>
            <w:r>
              <w:rPr>
                <w:rFonts w:ascii="Times New Roman" w:eastAsia="宋体" w:hAnsi="Times New Roman" w:hint="eastAsia"/>
                <w:sz w:val="24"/>
              </w:rPr>
              <w:t>4</w:t>
            </w:r>
            <w:r w:rsidRPr="00A761F1">
              <w:rPr>
                <w:rFonts w:ascii="Times New Roman" w:eastAsia="宋体" w:hAnsi="Times New Roman"/>
                <w:sz w:val="24"/>
              </w:rPr>
              <w:t>.6</w:t>
            </w:r>
            <w:r w:rsidR="003672C4">
              <w:rPr>
                <w:rFonts w:ascii="Times New Roman" w:eastAsia="宋体" w:hAnsi="Times New Roman" w:hint="eastAsia"/>
                <w:sz w:val="24"/>
              </w:rPr>
              <w:t>~</w:t>
            </w:r>
            <w:r w:rsidRPr="00A761F1">
              <w:rPr>
                <w:rFonts w:ascii="Times New Roman" w:eastAsia="宋体" w:hAnsi="Times New Roman"/>
                <w:sz w:val="24"/>
              </w:rPr>
              <w:t>202</w:t>
            </w:r>
            <w:r>
              <w:rPr>
                <w:rFonts w:ascii="Times New Roman" w:eastAsia="宋体" w:hAnsi="Times New Roman" w:hint="eastAsia"/>
                <w:sz w:val="24"/>
              </w:rPr>
              <w:t>4</w:t>
            </w:r>
            <w:r w:rsidRPr="00A761F1">
              <w:rPr>
                <w:rFonts w:ascii="Times New Roman" w:eastAsia="宋体" w:hAnsi="Times New Roman"/>
                <w:sz w:val="24"/>
              </w:rPr>
              <w:t>.7</w:t>
            </w:r>
          </w:p>
        </w:tc>
      </w:tr>
    </w:tbl>
    <w:p w14:paraId="1C223667" w14:textId="77777777" w:rsidR="00076CAB" w:rsidRDefault="00076CAB" w:rsidP="00076CAB">
      <w:pPr>
        <w:spacing w:line="360" w:lineRule="auto"/>
        <w:rPr>
          <w:rFonts w:ascii="宋体" w:eastAsia="宋体" w:hAnsi="宋体" w:hint="eastAsia"/>
          <w:sz w:val="24"/>
          <w:szCs w:val="24"/>
        </w:rPr>
      </w:pPr>
    </w:p>
    <w:p w14:paraId="2A83AB1F" w14:textId="0E75BA30" w:rsidR="00C443FF" w:rsidRPr="00C443FF" w:rsidRDefault="00C443FF" w:rsidP="00076CAB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C443FF">
        <w:rPr>
          <w:rFonts w:ascii="宋体" w:eastAsia="宋体" w:hAnsi="宋体" w:hint="eastAsia"/>
          <w:b/>
          <w:bCs/>
          <w:sz w:val="24"/>
          <w:szCs w:val="24"/>
        </w:rPr>
        <w:t>（9）预期成果与效益</w:t>
      </w:r>
    </w:p>
    <w:p w14:paraId="3B8B996E" w14:textId="77777777" w:rsidR="00C443FF" w:rsidRPr="00C443FF" w:rsidRDefault="00C443FF" w:rsidP="00C443FF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C443FF">
        <w:rPr>
          <w:rFonts w:ascii="宋体" w:eastAsia="宋体" w:hAnsi="宋体" w:hint="eastAsia"/>
          <w:b/>
          <w:bCs/>
          <w:sz w:val="24"/>
          <w:szCs w:val="24"/>
        </w:rPr>
        <w:t>预期成果：</w:t>
      </w:r>
    </w:p>
    <w:p w14:paraId="7589F6B6" w14:textId="29DDAB3B" w:rsidR="00C443FF" w:rsidRPr="00C443FF" w:rsidRDefault="00C443FF" w:rsidP="00C443FF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C443FF">
        <w:rPr>
          <w:rFonts w:ascii="宋体" w:eastAsia="宋体" w:hAnsi="宋体"/>
          <w:sz w:val="24"/>
          <w:szCs w:val="24"/>
        </w:rPr>
        <w:t>建立智能化的仓储管理系统和人力资源管理系统</w:t>
      </w:r>
    </w:p>
    <w:p w14:paraId="48CA9795" w14:textId="270C9C87" w:rsidR="00C443FF" w:rsidRPr="00C443FF" w:rsidRDefault="00C443FF" w:rsidP="00C443FF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C443FF">
        <w:rPr>
          <w:rFonts w:ascii="宋体" w:eastAsia="宋体" w:hAnsi="宋体"/>
          <w:sz w:val="24"/>
          <w:szCs w:val="24"/>
        </w:rPr>
        <w:t>实现企业内部数据的全面整合与分析</w:t>
      </w:r>
    </w:p>
    <w:p w14:paraId="1F260586" w14:textId="41784DEB" w:rsidR="00C443FF" w:rsidRPr="00C443FF" w:rsidRDefault="00C443FF" w:rsidP="00C443FF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C443FF">
        <w:rPr>
          <w:rFonts w:ascii="宋体" w:eastAsia="宋体" w:hAnsi="宋体"/>
          <w:sz w:val="24"/>
          <w:szCs w:val="24"/>
        </w:rPr>
        <w:t>提供基于AI的决策支持与业务优化</w:t>
      </w:r>
    </w:p>
    <w:p w14:paraId="10AEA9B8" w14:textId="77777777" w:rsidR="00C443FF" w:rsidRPr="00C443FF" w:rsidRDefault="00C443FF" w:rsidP="00C443FF">
      <w:pPr>
        <w:spacing w:line="360" w:lineRule="auto"/>
        <w:rPr>
          <w:rFonts w:ascii="宋体" w:eastAsia="宋体" w:hAnsi="宋体" w:hint="eastAsia"/>
          <w:b/>
          <w:bCs/>
          <w:sz w:val="24"/>
          <w:szCs w:val="24"/>
        </w:rPr>
      </w:pPr>
      <w:r w:rsidRPr="00C443FF">
        <w:rPr>
          <w:rFonts w:ascii="宋体" w:eastAsia="宋体" w:hAnsi="宋体" w:hint="eastAsia"/>
          <w:b/>
          <w:bCs/>
          <w:sz w:val="24"/>
          <w:szCs w:val="24"/>
        </w:rPr>
        <w:t>预期效益：</w:t>
      </w:r>
    </w:p>
    <w:p w14:paraId="17B1A8A0" w14:textId="48A69391" w:rsidR="00C443FF" w:rsidRPr="00C443FF" w:rsidRDefault="00C443FF" w:rsidP="00C443FF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C443FF">
        <w:rPr>
          <w:rFonts w:ascii="宋体" w:eastAsia="宋体" w:hAnsi="宋体"/>
          <w:sz w:val="24"/>
          <w:szCs w:val="24"/>
        </w:rPr>
        <w:t>提高企业运营效率，降低运营成本</w:t>
      </w:r>
    </w:p>
    <w:p w14:paraId="159EBF1F" w14:textId="4A2F91AD" w:rsidR="00C443FF" w:rsidRPr="00C443FF" w:rsidRDefault="00C443FF" w:rsidP="00C443FF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C443FF">
        <w:rPr>
          <w:rFonts w:ascii="宋体" w:eastAsia="宋体" w:hAnsi="宋体"/>
          <w:sz w:val="24"/>
          <w:szCs w:val="24"/>
        </w:rPr>
        <w:t>优化生产流程，提高生产质量和产能利用率</w:t>
      </w:r>
    </w:p>
    <w:p w14:paraId="71980E71" w14:textId="48F256FC" w:rsidR="00C443FF" w:rsidRPr="00C443FF" w:rsidRDefault="00C443FF" w:rsidP="00C443FF">
      <w:pPr>
        <w:numPr>
          <w:ilvl w:val="1"/>
          <w:numId w:val="7"/>
        </w:num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C443FF">
        <w:rPr>
          <w:rFonts w:ascii="宋体" w:eastAsia="宋体" w:hAnsi="宋体"/>
          <w:sz w:val="24"/>
          <w:szCs w:val="24"/>
        </w:rPr>
        <w:t>增强企业的市场竞争力和创新能力</w:t>
      </w:r>
    </w:p>
    <w:sectPr w:rsidR="00C443FF" w:rsidRPr="00C443F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D698E9B" w14:textId="77777777" w:rsidR="00B0344F" w:rsidRDefault="00B0344F" w:rsidP="000D7257">
      <w:pPr>
        <w:rPr>
          <w:rFonts w:hint="eastAsia"/>
        </w:rPr>
      </w:pPr>
      <w:r>
        <w:separator/>
      </w:r>
    </w:p>
  </w:endnote>
  <w:endnote w:type="continuationSeparator" w:id="0">
    <w:p w14:paraId="46EE073B" w14:textId="77777777" w:rsidR="00B0344F" w:rsidRDefault="00B0344F" w:rsidP="000D7257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8B1346B" w14:textId="77777777" w:rsidR="00B0344F" w:rsidRDefault="00B0344F" w:rsidP="000D7257">
      <w:pPr>
        <w:rPr>
          <w:rFonts w:hint="eastAsia"/>
        </w:rPr>
      </w:pPr>
      <w:r>
        <w:separator/>
      </w:r>
    </w:p>
  </w:footnote>
  <w:footnote w:type="continuationSeparator" w:id="0">
    <w:p w14:paraId="23CBA26E" w14:textId="77777777" w:rsidR="00B0344F" w:rsidRDefault="00B0344F" w:rsidP="000D7257">
      <w:pPr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E6C6F00"/>
    <w:multiLevelType w:val="hybridMultilevel"/>
    <w:tmpl w:val="3A3EA94E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" w15:restartNumberingAfterBreak="0">
    <w:nsid w:val="12F751DB"/>
    <w:multiLevelType w:val="multilevel"/>
    <w:tmpl w:val="173CDD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927"/>
        </w:tabs>
        <w:ind w:left="927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4524A76"/>
    <w:multiLevelType w:val="multilevel"/>
    <w:tmpl w:val="85C41B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927"/>
        </w:tabs>
        <w:ind w:left="927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EA6628F"/>
    <w:multiLevelType w:val="hybridMultilevel"/>
    <w:tmpl w:val="9C7A5D46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4" w15:restartNumberingAfterBreak="0">
    <w:nsid w:val="36004E84"/>
    <w:multiLevelType w:val="multilevel"/>
    <w:tmpl w:val="DBC47B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643"/>
        </w:tabs>
        <w:ind w:left="643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2704F9D"/>
    <w:multiLevelType w:val="hybridMultilevel"/>
    <w:tmpl w:val="F5DCC2DC"/>
    <w:lvl w:ilvl="0" w:tplc="04090001">
      <w:start w:val="1"/>
      <w:numFmt w:val="bullet"/>
      <w:lvlText w:val=""/>
      <w:lvlJc w:val="left"/>
      <w:pPr>
        <w:ind w:left="860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0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40"/>
      </w:pPr>
      <w:rPr>
        <w:rFonts w:ascii="Wingdings" w:hAnsi="Wingdings" w:hint="default"/>
      </w:rPr>
    </w:lvl>
  </w:abstractNum>
  <w:abstractNum w:abstractNumId="6" w15:restartNumberingAfterBreak="0">
    <w:nsid w:val="57FA61B7"/>
    <w:multiLevelType w:val="hybridMultilevel"/>
    <w:tmpl w:val="495494B6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num w:numId="1" w16cid:durableId="1500850079">
    <w:abstractNumId w:val="3"/>
  </w:num>
  <w:num w:numId="2" w16cid:durableId="1271009212">
    <w:abstractNumId w:val="5"/>
  </w:num>
  <w:num w:numId="3" w16cid:durableId="1544639587">
    <w:abstractNumId w:val="1"/>
  </w:num>
  <w:num w:numId="4" w16cid:durableId="470486449">
    <w:abstractNumId w:val="2"/>
  </w:num>
  <w:num w:numId="5" w16cid:durableId="2091189990">
    <w:abstractNumId w:val="6"/>
  </w:num>
  <w:num w:numId="6" w16cid:durableId="1891644262">
    <w:abstractNumId w:val="0"/>
  </w:num>
  <w:num w:numId="7" w16cid:durableId="147128752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7817"/>
    <w:rsid w:val="00005028"/>
    <w:rsid w:val="000204D6"/>
    <w:rsid w:val="000253A6"/>
    <w:rsid w:val="00040304"/>
    <w:rsid w:val="00067711"/>
    <w:rsid w:val="00076CAB"/>
    <w:rsid w:val="00077314"/>
    <w:rsid w:val="00080BA6"/>
    <w:rsid w:val="000840C8"/>
    <w:rsid w:val="000939C1"/>
    <w:rsid w:val="000B2FCA"/>
    <w:rsid w:val="000D0591"/>
    <w:rsid w:val="000D7257"/>
    <w:rsid w:val="000E06EA"/>
    <w:rsid w:val="000E5FD8"/>
    <w:rsid w:val="000F330E"/>
    <w:rsid w:val="00102513"/>
    <w:rsid w:val="00104211"/>
    <w:rsid w:val="00112C71"/>
    <w:rsid w:val="00136FB0"/>
    <w:rsid w:val="001818D5"/>
    <w:rsid w:val="00185A9D"/>
    <w:rsid w:val="001B183F"/>
    <w:rsid w:val="001E142D"/>
    <w:rsid w:val="00222CD3"/>
    <w:rsid w:val="00223902"/>
    <w:rsid w:val="002310DC"/>
    <w:rsid w:val="00235753"/>
    <w:rsid w:val="002716D4"/>
    <w:rsid w:val="002A7AEB"/>
    <w:rsid w:val="002C0F8D"/>
    <w:rsid w:val="002C514E"/>
    <w:rsid w:val="002D4204"/>
    <w:rsid w:val="002F0A18"/>
    <w:rsid w:val="003061FE"/>
    <w:rsid w:val="00322BDD"/>
    <w:rsid w:val="0036138B"/>
    <w:rsid w:val="003672C4"/>
    <w:rsid w:val="0037243B"/>
    <w:rsid w:val="003A1971"/>
    <w:rsid w:val="003D4AF4"/>
    <w:rsid w:val="003E5D48"/>
    <w:rsid w:val="00425809"/>
    <w:rsid w:val="00433DDD"/>
    <w:rsid w:val="00440E81"/>
    <w:rsid w:val="00447C0B"/>
    <w:rsid w:val="00485095"/>
    <w:rsid w:val="00497E6B"/>
    <w:rsid w:val="004B2B0D"/>
    <w:rsid w:val="004B780C"/>
    <w:rsid w:val="004C7CD1"/>
    <w:rsid w:val="004D1DA1"/>
    <w:rsid w:val="004E7964"/>
    <w:rsid w:val="004F59BC"/>
    <w:rsid w:val="00541DB6"/>
    <w:rsid w:val="0056103D"/>
    <w:rsid w:val="00592930"/>
    <w:rsid w:val="005A22C9"/>
    <w:rsid w:val="005A2AFA"/>
    <w:rsid w:val="005B22A8"/>
    <w:rsid w:val="005D05EE"/>
    <w:rsid w:val="00622A7C"/>
    <w:rsid w:val="00622BAB"/>
    <w:rsid w:val="00641ED0"/>
    <w:rsid w:val="0065660D"/>
    <w:rsid w:val="00676C2D"/>
    <w:rsid w:val="00687D6B"/>
    <w:rsid w:val="00691C2A"/>
    <w:rsid w:val="006A3546"/>
    <w:rsid w:val="006B7527"/>
    <w:rsid w:val="006E59DB"/>
    <w:rsid w:val="00702F04"/>
    <w:rsid w:val="00710551"/>
    <w:rsid w:val="00716330"/>
    <w:rsid w:val="00720191"/>
    <w:rsid w:val="00721830"/>
    <w:rsid w:val="0074674B"/>
    <w:rsid w:val="00755373"/>
    <w:rsid w:val="00763D05"/>
    <w:rsid w:val="00764433"/>
    <w:rsid w:val="00770850"/>
    <w:rsid w:val="007816EC"/>
    <w:rsid w:val="007837F1"/>
    <w:rsid w:val="007B05FA"/>
    <w:rsid w:val="007E09D7"/>
    <w:rsid w:val="007F3345"/>
    <w:rsid w:val="007F5D82"/>
    <w:rsid w:val="0080375B"/>
    <w:rsid w:val="00826021"/>
    <w:rsid w:val="008357DC"/>
    <w:rsid w:val="00890D7C"/>
    <w:rsid w:val="0089175F"/>
    <w:rsid w:val="008B4E0D"/>
    <w:rsid w:val="008C0DE5"/>
    <w:rsid w:val="009136AE"/>
    <w:rsid w:val="0091517D"/>
    <w:rsid w:val="00935ECE"/>
    <w:rsid w:val="0095697F"/>
    <w:rsid w:val="0095725E"/>
    <w:rsid w:val="0096372A"/>
    <w:rsid w:val="00966548"/>
    <w:rsid w:val="00996EBB"/>
    <w:rsid w:val="009A3B1F"/>
    <w:rsid w:val="009B5A1B"/>
    <w:rsid w:val="009D251C"/>
    <w:rsid w:val="009E6B48"/>
    <w:rsid w:val="009F0699"/>
    <w:rsid w:val="00A06315"/>
    <w:rsid w:val="00A130A5"/>
    <w:rsid w:val="00A2110D"/>
    <w:rsid w:val="00A30538"/>
    <w:rsid w:val="00A36FAA"/>
    <w:rsid w:val="00A61D38"/>
    <w:rsid w:val="00A90AA2"/>
    <w:rsid w:val="00A94282"/>
    <w:rsid w:val="00AB1F8C"/>
    <w:rsid w:val="00AC06CC"/>
    <w:rsid w:val="00AD0581"/>
    <w:rsid w:val="00AD5D38"/>
    <w:rsid w:val="00AE2B2E"/>
    <w:rsid w:val="00B00C6C"/>
    <w:rsid w:val="00B0344F"/>
    <w:rsid w:val="00B073EE"/>
    <w:rsid w:val="00B3677F"/>
    <w:rsid w:val="00B54571"/>
    <w:rsid w:val="00B648CB"/>
    <w:rsid w:val="00BB4507"/>
    <w:rsid w:val="00BC24C4"/>
    <w:rsid w:val="00BD0F34"/>
    <w:rsid w:val="00BD4322"/>
    <w:rsid w:val="00BF07FE"/>
    <w:rsid w:val="00C06627"/>
    <w:rsid w:val="00C07EFD"/>
    <w:rsid w:val="00C443FF"/>
    <w:rsid w:val="00C660E8"/>
    <w:rsid w:val="00C97F2D"/>
    <w:rsid w:val="00CB5D70"/>
    <w:rsid w:val="00CC6733"/>
    <w:rsid w:val="00CE09DC"/>
    <w:rsid w:val="00D24149"/>
    <w:rsid w:val="00D4438C"/>
    <w:rsid w:val="00D62F8F"/>
    <w:rsid w:val="00D6736E"/>
    <w:rsid w:val="00D95A06"/>
    <w:rsid w:val="00D97164"/>
    <w:rsid w:val="00DB1395"/>
    <w:rsid w:val="00DD431F"/>
    <w:rsid w:val="00DD5FA1"/>
    <w:rsid w:val="00E703E6"/>
    <w:rsid w:val="00E84F19"/>
    <w:rsid w:val="00EB58E5"/>
    <w:rsid w:val="00EE4CC0"/>
    <w:rsid w:val="00F20913"/>
    <w:rsid w:val="00F27BED"/>
    <w:rsid w:val="00F31863"/>
    <w:rsid w:val="00F424BC"/>
    <w:rsid w:val="00F45599"/>
    <w:rsid w:val="00F47953"/>
    <w:rsid w:val="00F53470"/>
    <w:rsid w:val="00F930D7"/>
    <w:rsid w:val="00FD6F15"/>
    <w:rsid w:val="00FE78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1CDBDE4"/>
  <w15:chartTrackingRefBased/>
  <w15:docId w15:val="{A5848990-EB9C-4BD7-B082-FD354F8452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D725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257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D72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D72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D7257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0D7257"/>
    <w:rPr>
      <w:b/>
      <w:bCs/>
      <w:kern w:val="44"/>
      <w:sz w:val="44"/>
      <w:szCs w:val="44"/>
    </w:rPr>
  </w:style>
  <w:style w:type="table" w:styleId="a7">
    <w:name w:val="Table Grid"/>
    <w:basedOn w:val="a1"/>
    <w:uiPriority w:val="39"/>
    <w:rsid w:val="007467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D97164"/>
    <w:pPr>
      <w:ind w:firstLineChars="200" w:firstLine="420"/>
    </w:pPr>
  </w:style>
  <w:style w:type="character" w:customStyle="1" w:styleId="fontstyle01">
    <w:name w:val="fontstyle01"/>
    <w:basedOn w:val="a0"/>
    <w:rsid w:val="0037243B"/>
    <w:rPr>
      <w:rFonts w:ascii="微软雅黑" w:eastAsia="微软雅黑" w:hAnsi="微软雅黑" w:hint="eastAsia"/>
      <w:b w:val="0"/>
      <w:bCs w:val="0"/>
      <w:i w:val="0"/>
      <w:i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6018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273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46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42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</TotalTime>
  <Pages>12</Pages>
  <Words>962</Words>
  <Characters>5486</Characters>
  <Application>Microsoft Office Word</Application>
  <DocSecurity>0</DocSecurity>
  <Lines>45</Lines>
  <Paragraphs>12</Paragraphs>
  <ScaleCrop>false</ScaleCrop>
  <Company/>
  <LinksUpToDate>false</LinksUpToDate>
  <CharactersWithSpaces>64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yyX Hu</dc:creator>
  <cp:keywords/>
  <dc:description/>
  <cp:lastModifiedBy>冒力 宝宝</cp:lastModifiedBy>
  <cp:revision>147</cp:revision>
  <dcterms:created xsi:type="dcterms:W3CDTF">2024-06-07T08:01:00Z</dcterms:created>
  <dcterms:modified xsi:type="dcterms:W3CDTF">2024-12-10T12:33:00Z</dcterms:modified>
</cp:coreProperties>
</file>